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4A8AC" w14:textId="77777777" w:rsidR="00C45199" w:rsidRDefault="00C45199" w:rsidP="00C45199">
      <w:pPr>
        <w:jc w:val="center"/>
      </w:pPr>
    </w:p>
    <w:p w14:paraId="16549145" w14:textId="77777777" w:rsidR="00C45199" w:rsidRDefault="00C45199" w:rsidP="00C45199">
      <w:pPr>
        <w:jc w:val="center"/>
      </w:pPr>
    </w:p>
    <w:p w14:paraId="08C1CF62" w14:textId="77777777" w:rsidR="00C45199" w:rsidRDefault="00C45199" w:rsidP="00C45199">
      <w:pPr>
        <w:jc w:val="center"/>
      </w:pPr>
    </w:p>
    <w:p w14:paraId="69940761" w14:textId="77777777" w:rsidR="00C45199" w:rsidRDefault="00C45199" w:rsidP="00C45199">
      <w:pPr>
        <w:jc w:val="center"/>
      </w:pPr>
    </w:p>
    <w:p w14:paraId="6DC593AA" w14:textId="77777777" w:rsidR="00C45199" w:rsidRDefault="00C45199" w:rsidP="00C45199">
      <w:pPr>
        <w:jc w:val="center"/>
      </w:pPr>
    </w:p>
    <w:p w14:paraId="68B21025" w14:textId="77777777" w:rsidR="00C45199" w:rsidRDefault="00C45199" w:rsidP="00C45199">
      <w:pPr>
        <w:jc w:val="center"/>
      </w:pPr>
    </w:p>
    <w:p w14:paraId="4B4DB8AC" w14:textId="77777777" w:rsidR="00C45199" w:rsidRDefault="00C45199" w:rsidP="00C45199">
      <w:pPr>
        <w:jc w:val="center"/>
      </w:pPr>
    </w:p>
    <w:p w14:paraId="7EE9A0DC" w14:textId="77777777" w:rsidR="00C45199" w:rsidRDefault="00C45199" w:rsidP="00C45199">
      <w:pPr>
        <w:jc w:val="center"/>
      </w:pPr>
    </w:p>
    <w:p w14:paraId="4F9EC44D" w14:textId="77777777" w:rsidR="00C45199" w:rsidRDefault="00C45199" w:rsidP="00C45199">
      <w:pPr>
        <w:jc w:val="center"/>
      </w:pPr>
    </w:p>
    <w:p w14:paraId="63CAE8CD" w14:textId="219BA981" w:rsidR="00B94767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CIS </w:t>
      </w:r>
      <w:r w:rsidR="003D1311">
        <w:rPr>
          <w:sz w:val="44"/>
          <w:szCs w:val="44"/>
        </w:rPr>
        <w:t>400</w:t>
      </w:r>
      <w:r w:rsidRPr="00C45199">
        <w:rPr>
          <w:sz w:val="44"/>
          <w:szCs w:val="44"/>
        </w:rPr>
        <w:t xml:space="preserve">: </w:t>
      </w:r>
      <w:r w:rsidR="003D1311">
        <w:rPr>
          <w:sz w:val="44"/>
          <w:szCs w:val="44"/>
        </w:rPr>
        <w:t>Object-Oriented Design, Development, and Testing</w:t>
      </w:r>
      <w:r w:rsidR="003D1311">
        <w:rPr>
          <w:sz w:val="44"/>
          <w:szCs w:val="44"/>
        </w:rPr>
        <w:tab/>
      </w:r>
    </w:p>
    <w:p w14:paraId="2ED17FC3" w14:textId="6C941882" w:rsidR="00C45199" w:rsidRPr="00C45199" w:rsidRDefault="00FE07A6" w:rsidP="00C45199">
      <w:pPr>
        <w:jc w:val="center"/>
        <w:rPr>
          <w:sz w:val="44"/>
          <w:szCs w:val="44"/>
        </w:rPr>
      </w:pPr>
      <w:r>
        <w:rPr>
          <w:sz w:val="44"/>
          <w:szCs w:val="44"/>
        </w:rPr>
        <w:t>Fall</w:t>
      </w:r>
      <w:r w:rsidR="00BB173C">
        <w:rPr>
          <w:sz w:val="44"/>
          <w:szCs w:val="44"/>
        </w:rPr>
        <w:t xml:space="preserve"> 2023</w:t>
      </w:r>
    </w:p>
    <w:p w14:paraId="0C9F448C" w14:textId="1FF5CF4D" w:rsidR="00C45199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Exam </w:t>
      </w:r>
      <w:r w:rsidR="003C175A">
        <w:rPr>
          <w:sz w:val="44"/>
          <w:szCs w:val="44"/>
        </w:rPr>
        <w:t>2</w:t>
      </w:r>
      <w:r w:rsidRPr="00C45199">
        <w:rPr>
          <w:sz w:val="44"/>
          <w:szCs w:val="44"/>
        </w:rPr>
        <w:t xml:space="preserve"> – </w:t>
      </w:r>
      <w:r w:rsidR="00BB173C">
        <w:rPr>
          <w:sz w:val="44"/>
          <w:szCs w:val="44"/>
        </w:rPr>
        <w:t>10</w:t>
      </w:r>
      <w:r w:rsidR="00D06734">
        <w:rPr>
          <w:sz w:val="44"/>
          <w:szCs w:val="44"/>
        </w:rPr>
        <w:t>0</w:t>
      </w:r>
      <w:r w:rsidRPr="00C45199">
        <w:rPr>
          <w:sz w:val="44"/>
          <w:szCs w:val="44"/>
        </w:rPr>
        <w:t xml:space="preserve"> points</w:t>
      </w:r>
    </w:p>
    <w:p w14:paraId="3AF2A517" w14:textId="28CA87F6" w:rsidR="00C45199" w:rsidRDefault="00C45199" w:rsidP="00C45199">
      <w:pPr>
        <w:jc w:val="center"/>
        <w:rPr>
          <w:sz w:val="44"/>
          <w:szCs w:val="44"/>
        </w:rPr>
      </w:pPr>
    </w:p>
    <w:p w14:paraId="7CCEB697" w14:textId="77777777" w:rsidR="00A82D16" w:rsidRDefault="00A82D16" w:rsidP="00C45199">
      <w:pPr>
        <w:jc w:val="center"/>
        <w:rPr>
          <w:sz w:val="44"/>
          <w:szCs w:val="44"/>
        </w:rPr>
      </w:pPr>
    </w:p>
    <w:p w14:paraId="62CD56A3" w14:textId="15358ACE" w:rsidR="00C45199" w:rsidRDefault="00C45199" w:rsidP="00C45199">
      <w:pPr>
        <w:rPr>
          <w:sz w:val="24"/>
          <w:szCs w:val="24"/>
        </w:rPr>
      </w:pPr>
    </w:p>
    <w:p w14:paraId="56D5B2E8" w14:textId="77777777" w:rsidR="0066362F" w:rsidRPr="00C524A2" w:rsidRDefault="0066362F" w:rsidP="0066362F">
      <w:pPr>
        <w:rPr>
          <w:b/>
          <w:sz w:val="24"/>
          <w:szCs w:val="24"/>
        </w:rPr>
      </w:pPr>
      <w:bookmarkStart w:id="0" w:name="_Hlk82167856"/>
      <w:r w:rsidRPr="00C524A2">
        <w:rPr>
          <w:b/>
          <w:sz w:val="24"/>
          <w:szCs w:val="24"/>
        </w:rPr>
        <w:t xml:space="preserve">This test is closed-notes and closed-computers. </w:t>
      </w:r>
    </w:p>
    <w:p w14:paraId="75655383" w14:textId="77777777" w:rsidR="0066362F" w:rsidRPr="00C524A2" w:rsidRDefault="0066362F" w:rsidP="00C45199">
      <w:pPr>
        <w:rPr>
          <w:sz w:val="24"/>
          <w:szCs w:val="24"/>
        </w:rPr>
      </w:pPr>
    </w:p>
    <w:p w14:paraId="71C994E4" w14:textId="215499D9" w:rsidR="00C45199" w:rsidRDefault="00D06734" w:rsidP="00BB173C">
      <w:pPr>
        <w:rPr>
          <w:sz w:val="24"/>
          <w:szCs w:val="24"/>
        </w:rPr>
      </w:pPr>
      <w:r w:rsidRPr="00E25BE6">
        <w:rPr>
          <w:sz w:val="24"/>
          <w:szCs w:val="24"/>
        </w:rPr>
        <w:t xml:space="preserve">There are </w:t>
      </w:r>
      <w:r w:rsidR="00C524A2" w:rsidRPr="00E25BE6">
        <w:rPr>
          <w:sz w:val="24"/>
          <w:szCs w:val="24"/>
        </w:rPr>
        <w:t>1</w:t>
      </w:r>
      <w:r w:rsidR="00703465" w:rsidRPr="00E25BE6">
        <w:rPr>
          <w:sz w:val="24"/>
          <w:szCs w:val="24"/>
        </w:rPr>
        <w:t>0</w:t>
      </w:r>
      <w:r w:rsidR="00C524A2" w:rsidRPr="00E25BE6">
        <w:rPr>
          <w:sz w:val="24"/>
          <w:szCs w:val="24"/>
        </w:rPr>
        <w:t xml:space="preserve"> questions.</w:t>
      </w:r>
    </w:p>
    <w:bookmarkEnd w:id="0"/>
    <w:p w14:paraId="10302243" w14:textId="219F16FE" w:rsidR="00C45199" w:rsidRDefault="00C45199" w:rsidP="00C45199">
      <w:pPr>
        <w:rPr>
          <w:sz w:val="24"/>
          <w:szCs w:val="24"/>
        </w:rPr>
      </w:pPr>
    </w:p>
    <w:p w14:paraId="48A7A21E" w14:textId="77777777" w:rsidR="00BB173C" w:rsidRDefault="00BB173C" w:rsidP="00C45199">
      <w:pPr>
        <w:rPr>
          <w:sz w:val="24"/>
          <w:szCs w:val="24"/>
        </w:rPr>
      </w:pPr>
    </w:p>
    <w:p w14:paraId="696BE122" w14:textId="1A432D6C" w:rsidR="00C45199" w:rsidRDefault="00C45199" w:rsidP="00C45199">
      <w:pPr>
        <w:rPr>
          <w:sz w:val="24"/>
          <w:szCs w:val="24"/>
        </w:rPr>
      </w:pPr>
      <w:r>
        <w:rPr>
          <w:sz w:val="24"/>
          <w:szCs w:val="24"/>
        </w:rPr>
        <w:t>Name: ______________________________________________________________________</w:t>
      </w:r>
    </w:p>
    <w:p w14:paraId="2D996467" w14:textId="138552AD" w:rsidR="008C4407" w:rsidRPr="00112D8A" w:rsidRDefault="00C45199" w:rsidP="00112D8A">
      <w:pPr>
        <w:jc w:val="right"/>
        <w:rPr>
          <w:sz w:val="24"/>
          <w:szCs w:val="24"/>
        </w:rPr>
      </w:pPr>
      <w:bookmarkStart w:id="1" w:name="_Hlk82167931"/>
      <w:r>
        <w:rPr>
          <w:sz w:val="24"/>
          <w:szCs w:val="24"/>
        </w:rPr>
        <w:lastRenderedPageBreak/>
        <w:t>Score: ____________</w:t>
      </w:r>
      <w:bookmarkEnd w:id="1"/>
    </w:p>
    <w:p w14:paraId="4FD8B274" w14:textId="77777777" w:rsidR="006602FA" w:rsidRDefault="006602FA" w:rsidP="006602FA">
      <w:pPr>
        <w:rPr>
          <w:rFonts w:cstheme="minorHAnsi"/>
        </w:rPr>
      </w:pPr>
    </w:p>
    <w:p w14:paraId="4742DEDD" w14:textId="77777777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 What is the purpose of data binding?</w:t>
      </w:r>
    </w:p>
    <w:p w14:paraId="6B6C8C24" w14:textId="496AEBB0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>To enforce bounds on properties</w:t>
      </w:r>
    </w:p>
    <w:p w14:paraId="3E492256" w14:textId="3BE7291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>To prevent data from being changed</w:t>
      </w:r>
    </w:p>
    <w:p w14:paraId="16B70E64" w14:textId="56C5B58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To require </w:t>
      </w:r>
      <w:r w:rsidR="00C65542">
        <w:rPr>
          <w:rFonts w:cstheme="minorHAnsi"/>
        </w:rPr>
        <w:t>a</w:t>
      </w:r>
      <w:r w:rsidR="00E25BE6">
        <w:rPr>
          <w:rFonts w:cstheme="minorHAnsi"/>
        </w:rPr>
        <w:t xml:space="preserve"> data class</w:t>
      </w:r>
      <w:r w:rsidRPr="00C6312F">
        <w:rPr>
          <w:rFonts w:cstheme="minorHAnsi"/>
        </w:rPr>
        <w:t xml:space="preserve"> </w:t>
      </w:r>
      <w:r w:rsidR="00C65542">
        <w:rPr>
          <w:rFonts w:cstheme="minorHAnsi"/>
        </w:rPr>
        <w:t>to</w:t>
      </w:r>
      <w:r w:rsidR="00C33725">
        <w:rPr>
          <w:rFonts w:cstheme="minorHAnsi"/>
        </w:rPr>
        <w:t xml:space="preserve"> </w:t>
      </w:r>
      <w:r w:rsidRPr="00C6312F">
        <w:rPr>
          <w:rFonts w:cstheme="minorHAnsi"/>
        </w:rPr>
        <w:t xml:space="preserve">implement </w:t>
      </w:r>
      <w:proofErr w:type="spellStart"/>
      <w:r w:rsidRPr="00E25BE6">
        <w:rPr>
          <w:rFonts w:cstheme="minorHAnsi"/>
          <w:i/>
          <w:iCs/>
        </w:rPr>
        <w:t>INotifyPropertyChanged</w:t>
      </w:r>
      <w:proofErr w:type="spellEnd"/>
    </w:p>
    <w:p w14:paraId="07AFE14E" w14:textId="7194DAED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 xml:space="preserve">To synchronize data between a regular C# object and the GUI </w:t>
      </w:r>
    </w:p>
    <w:p w14:paraId="0163320D" w14:textId="26C255A8" w:rsidR="006602FA" w:rsidRDefault="006602FA" w:rsidP="006602FA">
      <w:pPr>
        <w:rPr>
          <w:rFonts w:cstheme="minorHAnsi"/>
        </w:rPr>
      </w:pPr>
    </w:p>
    <w:p w14:paraId="085CDEF5" w14:textId="77777777" w:rsidR="00E25BE6" w:rsidRDefault="00E25BE6" w:rsidP="006602FA">
      <w:pPr>
        <w:rPr>
          <w:rFonts w:cstheme="minorHAnsi"/>
        </w:rPr>
      </w:pPr>
    </w:p>
    <w:p w14:paraId="5583BF7D" w14:textId="5D532188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What </w:t>
      </w:r>
      <w:r w:rsidR="00C6312F">
        <w:rPr>
          <w:rFonts w:cstheme="minorHAnsi"/>
        </w:rPr>
        <w:t xml:space="preserve">does the </w:t>
      </w:r>
      <w:proofErr w:type="spellStart"/>
      <w:r w:rsidR="00C6312F">
        <w:rPr>
          <w:rFonts w:cstheme="minorHAnsi"/>
        </w:rPr>
        <w:t>ViewModel</w:t>
      </w:r>
      <w:proofErr w:type="spellEnd"/>
      <w:r w:rsidR="00C6312F">
        <w:rPr>
          <w:rFonts w:cstheme="minorHAnsi"/>
        </w:rPr>
        <w:t xml:space="preserve"> do in </w:t>
      </w:r>
      <w:r>
        <w:rPr>
          <w:rFonts w:cstheme="minorHAnsi"/>
        </w:rPr>
        <w:t>MVVM?</w:t>
      </w:r>
    </w:p>
    <w:p w14:paraId="3A56030A" w14:textId="22A1AD70" w:rsidR="006602FA" w:rsidRPr="00EE6048" w:rsidRDefault="00E96461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Manages the user interface layout and design</w:t>
      </w:r>
    </w:p>
    <w:p w14:paraId="10BF79C4" w14:textId="6849304E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Applies logic and formatting to the </w:t>
      </w:r>
      <w:r w:rsidR="007A7AAD">
        <w:rPr>
          <w:rFonts w:cstheme="minorHAnsi"/>
        </w:rPr>
        <w:t>data</w:t>
      </w:r>
      <w:r w:rsidRPr="00C6312F">
        <w:rPr>
          <w:rFonts w:cstheme="minorHAnsi"/>
        </w:rPr>
        <w:t xml:space="preserve"> to create properties that the </w:t>
      </w:r>
      <w:r w:rsidR="007A7AAD">
        <w:rPr>
          <w:rFonts w:cstheme="minorHAnsi"/>
        </w:rPr>
        <w:t>user interface</w:t>
      </w:r>
      <w:r w:rsidRPr="00C6312F">
        <w:rPr>
          <w:rFonts w:cstheme="minorHAnsi"/>
        </w:rPr>
        <w:t xml:space="preserve"> can bind to</w:t>
      </w:r>
    </w:p>
    <w:p w14:paraId="1CAF1398" w14:textId="4F5DAFA9" w:rsidR="006602FA" w:rsidRPr="00EE6048" w:rsidRDefault="00EE6048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Tests the user interface by modeling different user interactions</w:t>
      </w:r>
    </w:p>
    <w:p w14:paraId="038F7B53" w14:textId="79C7139A" w:rsidR="006602FA" w:rsidRPr="00EE6048" w:rsidRDefault="00C65542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Stores all the data</w:t>
      </w:r>
    </w:p>
    <w:p w14:paraId="365E0453" w14:textId="6DE21712" w:rsidR="006602FA" w:rsidRDefault="006602FA" w:rsidP="006602FA">
      <w:pPr>
        <w:pStyle w:val="ListParagraph"/>
        <w:ind w:left="360"/>
        <w:rPr>
          <w:rFonts w:cstheme="minorHAnsi"/>
        </w:rPr>
      </w:pPr>
    </w:p>
    <w:p w14:paraId="159C04FA" w14:textId="1D77B2FB" w:rsidR="00E25BE6" w:rsidRDefault="00E25BE6" w:rsidP="006602FA">
      <w:pPr>
        <w:pStyle w:val="ListParagraph"/>
        <w:ind w:left="360"/>
        <w:rPr>
          <w:rFonts w:cstheme="minorHAnsi"/>
        </w:rPr>
      </w:pPr>
    </w:p>
    <w:p w14:paraId="1419F797" w14:textId="77777777" w:rsidR="00E25BE6" w:rsidRDefault="00E25BE6" w:rsidP="006602FA">
      <w:pPr>
        <w:pStyle w:val="ListParagraph"/>
        <w:ind w:left="360"/>
        <w:rPr>
          <w:rFonts w:cstheme="minorHAnsi"/>
        </w:rPr>
      </w:pPr>
    </w:p>
    <w:p w14:paraId="494358FA" w14:textId="7A06739F" w:rsidR="008C4407" w:rsidRPr="00353512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</w:t>
      </w:r>
      <w:r w:rsidR="00890FD4">
        <w:rPr>
          <w:rFonts w:cstheme="minorHAnsi"/>
        </w:rPr>
        <w:t xml:space="preserve"> Suppose </w:t>
      </w:r>
      <w:r w:rsidR="007A7AAD">
        <w:rPr>
          <w:rFonts w:cstheme="minorHAnsi"/>
        </w:rPr>
        <w:t xml:space="preserve">our </w:t>
      </w:r>
      <w:proofErr w:type="spellStart"/>
      <w:r w:rsidR="007A7AAD" w:rsidRPr="007A7AAD">
        <w:rPr>
          <w:rFonts w:cstheme="minorHAnsi"/>
          <w:i/>
          <w:iCs/>
        </w:rPr>
        <w:t>MainWindow</w:t>
      </w:r>
      <w:r w:rsidR="007A7AAD">
        <w:rPr>
          <w:rFonts w:cstheme="minorHAnsi"/>
        </w:rPr>
        <w:t>’s</w:t>
      </w:r>
      <w:proofErr w:type="spellEnd"/>
      <w:r w:rsidR="007A7AAD">
        <w:rPr>
          <w:rFonts w:cstheme="minorHAnsi"/>
        </w:rPr>
        <w:t xml:space="preserve"> XAML</w:t>
      </w:r>
      <w:r w:rsidR="00890FD4">
        <w:rPr>
          <w:rFonts w:cstheme="minorHAnsi"/>
        </w:rPr>
        <w:t xml:space="preserve"> add</w:t>
      </w:r>
      <w:r w:rsidR="007A7AAD">
        <w:rPr>
          <w:rFonts w:cstheme="minorHAnsi"/>
        </w:rPr>
        <w:t>s</w:t>
      </w:r>
      <w:r w:rsidR="00890FD4">
        <w:rPr>
          <w:rFonts w:cstheme="minorHAnsi"/>
        </w:rPr>
        <w:t xml:space="preserve"> a control named </w:t>
      </w:r>
      <w:proofErr w:type="spellStart"/>
      <w:r w:rsidR="00890FD4" w:rsidRPr="00E25BE6">
        <w:rPr>
          <w:rFonts w:cstheme="minorHAnsi"/>
          <w:i/>
          <w:iCs/>
        </w:rPr>
        <w:t>ExamControl</w:t>
      </w:r>
      <w:proofErr w:type="spellEnd"/>
      <w:r w:rsidR="00890FD4">
        <w:rPr>
          <w:rFonts w:cstheme="minorHAnsi"/>
        </w:rPr>
        <w:t xml:space="preserve">. Further suppose that in the constructor of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, that we </w:t>
      </w:r>
      <w:r w:rsidR="007A7AAD">
        <w:rPr>
          <w:rFonts w:cstheme="minorHAnsi"/>
        </w:rPr>
        <w:t>do</w:t>
      </w:r>
      <w:r w:rsidR="00890FD4">
        <w:rPr>
          <w:rFonts w:cstheme="minorHAnsi"/>
        </w:rPr>
        <w:t>: “</w:t>
      </w:r>
      <w:proofErr w:type="spellStart"/>
      <w:r w:rsidR="00890FD4" w:rsidRPr="00E25BE6">
        <w:rPr>
          <w:rFonts w:cstheme="minorHAnsi"/>
          <w:b/>
          <w:bCs/>
          <w:i/>
          <w:iCs/>
        </w:rPr>
        <w:t>DataContext</w:t>
      </w:r>
      <w:proofErr w:type="spellEnd"/>
      <w:r w:rsidR="00890FD4" w:rsidRPr="00E25BE6">
        <w:rPr>
          <w:rFonts w:cstheme="minorHAnsi"/>
          <w:b/>
          <w:bCs/>
          <w:i/>
          <w:iCs/>
        </w:rPr>
        <w:t xml:space="preserve"> = </w:t>
      </w:r>
      <w:r w:rsidR="00EE6048" w:rsidRPr="00E25BE6">
        <w:rPr>
          <w:rFonts w:cstheme="minorHAnsi"/>
          <w:b/>
          <w:bCs/>
          <w:i/>
          <w:iCs/>
        </w:rPr>
        <w:t>list;</w:t>
      </w:r>
      <w:r w:rsidR="00890FD4">
        <w:rPr>
          <w:rFonts w:cstheme="minorHAnsi"/>
        </w:rPr>
        <w:t>”</w:t>
      </w:r>
      <w:r w:rsidR="00EE6048">
        <w:rPr>
          <w:rFonts w:cstheme="minorHAnsi"/>
        </w:rPr>
        <w:t xml:space="preserve">, where </w:t>
      </w:r>
      <w:r w:rsidR="00EE6048" w:rsidRPr="00C65542">
        <w:rPr>
          <w:rFonts w:cstheme="minorHAnsi"/>
          <w:i/>
          <w:iCs/>
        </w:rPr>
        <w:t>list</w:t>
      </w:r>
      <w:r w:rsidR="00EE6048">
        <w:rPr>
          <w:rFonts w:cstheme="minorHAnsi"/>
        </w:rPr>
        <w:t xml:space="preserve"> </w:t>
      </w:r>
      <w:r w:rsidR="007A7AAD">
        <w:rPr>
          <w:rFonts w:cstheme="minorHAnsi"/>
        </w:rPr>
        <w:t>ha</w:t>
      </w:r>
      <w:r w:rsidR="00EE6048">
        <w:rPr>
          <w:rFonts w:cstheme="minorHAnsi"/>
        </w:rPr>
        <w:t xml:space="preserve">s type </w:t>
      </w:r>
      <w:r w:rsidR="00EE6048" w:rsidRPr="00E25BE6">
        <w:rPr>
          <w:rFonts w:cstheme="minorHAnsi"/>
          <w:i/>
          <w:iCs/>
        </w:rPr>
        <w:t>List&lt;string&gt;</w:t>
      </w:r>
      <w:r w:rsidR="00890FD4">
        <w:rPr>
          <w:rFonts w:cstheme="minorHAnsi"/>
        </w:rPr>
        <w:t xml:space="preserve">. If we never set the </w:t>
      </w:r>
      <w:proofErr w:type="spellStart"/>
      <w:r w:rsidR="00890FD4" w:rsidRPr="00E25BE6">
        <w:rPr>
          <w:rFonts w:cstheme="minorHAnsi"/>
          <w:i/>
          <w:iCs/>
        </w:rPr>
        <w:t>DataContext</w:t>
      </w:r>
      <w:proofErr w:type="spellEnd"/>
      <w:r w:rsidR="00890FD4">
        <w:rPr>
          <w:rFonts w:cstheme="minorHAnsi"/>
        </w:rPr>
        <w:t xml:space="preserve"> of </w:t>
      </w:r>
      <w:proofErr w:type="spellStart"/>
      <w:r w:rsidR="00890FD4" w:rsidRPr="00E25BE6">
        <w:rPr>
          <w:rFonts w:cstheme="minorHAnsi"/>
          <w:i/>
          <w:iCs/>
        </w:rPr>
        <w:t>ExamControl</w:t>
      </w:r>
      <w:proofErr w:type="spellEnd"/>
      <w:r w:rsidR="00890FD4">
        <w:rPr>
          <w:rFonts w:cstheme="minorHAnsi"/>
        </w:rPr>
        <w:t xml:space="preserve">, what value does its </w:t>
      </w:r>
      <w:proofErr w:type="spellStart"/>
      <w:r w:rsidR="00890FD4" w:rsidRPr="00E25BE6">
        <w:rPr>
          <w:rFonts w:cstheme="minorHAnsi"/>
          <w:i/>
          <w:iCs/>
        </w:rPr>
        <w:t>DataContext</w:t>
      </w:r>
      <w:proofErr w:type="spellEnd"/>
      <w:r w:rsidR="00890FD4">
        <w:rPr>
          <w:rFonts w:cstheme="minorHAnsi"/>
        </w:rPr>
        <w:t xml:space="preserve"> have? </w:t>
      </w:r>
    </w:p>
    <w:p w14:paraId="37B93D7F" w14:textId="7D8B5074" w:rsidR="008C4407" w:rsidRPr="00EE6048" w:rsidRDefault="00EE6048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is also </w:t>
      </w:r>
      <w:r w:rsidRPr="00E25BE6">
        <w:rPr>
          <w:rFonts w:cstheme="minorHAnsi"/>
          <w:i/>
          <w:iCs/>
        </w:rPr>
        <w:t>list</w:t>
      </w:r>
    </w:p>
    <w:p w14:paraId="58790056" w14:textId="10B89E23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>is null</w:t>
      </w:r>
    </w:p>
    <w:p w14:paraId="350EBCDB" w14:textId="6CA024A1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 xml:space="preserve">is the </w:t>
      </w:r>
      <w:proofErr w:type="spellStart"/>
      <w:r w:rsidR="00EE6048" w:rsidRPr="00E25BE6">
        <w:rPr>
          <w:rFonts w:cstheme="minorHAnsi"/>
          <w:i/>
          <w:iCs/>
        </w:rPr>
        <w:t>MainWindow</w:t>
      </w:r>
      <w:proofErr w:type="spellEnd"/>
    </w:p>
    <w:p w14:paraId="117000B1" w14:textId="17A3C1B2" w:rsidR="008C4407" w:rsidRPr="00E25BE6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</w:rPr>
        <w:t xml:space="preserve">We will have a compilation error because </w:t>
      </w:r>
      <w:r w:rsidRPr="00E25BE6">
        <w:rPr>
          <w:rFonts w:cstheme="minorHAnsi"/>
          <w:i/>
          <w:iCs/>
        </w:rPr>
        <w:t>List&lt;string&gt;</w:t>
      </w:r>
      <w:r w:rsidRPr="00E25BE6">
        <w:rPr>
          <w:rFonts w:cstheme="minorHAnsi"/>
        </w:rPr>
        <w:t xml:space="preserve"> is not a valid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</w:p>
    <w:p w14:paraId="74192B0C" w14:textId="04955097" w:rsidR="00E25BE6" w:rsidRDefault="00E25BE6" w:rsidP="00907785">
      <w:pPr>
        <w:rPr>
          <w:rFonts w:cstheme="minorHAnsi"/>
        </w:rPr>
      </w:pPr>
    </w:p>
    <w:p w14:paraId="6F41739D" w14:textId="77777777" w:rsidR="00E25BE6" w:rsidRPr="00907785" w:rsidRDefault="00E25BE6" w:rsidP="00907785">
      <w:pPr>
        <w:rPr>
          <w:rFonts w:cstheme="minorHAnsi"/>
        </w:rPr>
      </w:pPr>
    </w:p>
    <w:p w14:paraId="53C940CF" w14:textId="5B4BBBFE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Consider the </w:t>
      </w:r>
      <w:proofErr w:type="spellStart"/>
      <w:r w:rsidRPr="00E25BE6">
        <w:rPr>
          <w:rFonts w:cstheme="minorHAnsi"/>
          <w:i/>
          <w:iCs/>
        </w:rPr>
        <w:t>ButtonNameEventArgs</w:t>
      </w:r>
      <w:proofErr w:type="spellEnd"/>
      <w:r>
        <w:rPr>
          <w:rFonts w:cstheme="minorHAnsi"/>
        </w:rPr>
        <w:t xml:space="preserve"> and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>
        <w:rPr>
          <w:rFonts w:cstheme="minorHAnsi"/>
        </w:rPr>
        <w:t xml:space="preserve"> classes in the handout</w:t>
      </w:r>
      <w:r w:rsidR="007A7AAD">
        <w:rPr>
          <w:rFonts w:cstheme="minorHAnsi"/>
        </w:rPr>
        <w:t xml:space="preserve"> at the end of the exam</w:t>
      </w:r>
      <w:r>
        <w:rPr>
          <w:rFonts w:cstheme="minorHAnsi"/>
        </w:rPr>
        <w:t xml:space="preserve">. Within </w:t>
      </w:r>
      <w:proofErr w:type="spellStart"/>
      <w:r w:rsidR="00B30CB3" w:rsidRPr="00E25BE6">
        <w:rPr>
          <w:rFonts w:cstheme="minorHAnsi"/>
          <w:i/>
          <w:iCs/>
        </w:rPr>
        <w:t>S</w:t>
      </w:r>
      <w:r w:rsidRPr="00E25BE6">
        <w:rPr>
          <w:rFonts w:cstheme="minorHAnsi"/>
          <w:i/>
          <w:iCs/>
        </w:rPr>
        <w:t>ample</w:t>
      </w:r>
      <w:r w:rsidR="00B30CB3" w:rsidRPr="00E25BE6">
        <w:rPr>
          <w:rFonts w:cstheme="minorHAnsi"/>
          <w:i/>
          <w:iCs/>
        </w:rPr>
        <w:t>C</w:t>
      </w:r>
      <w:r w:rsidRPr="00E25BE6">
        <w:rPr>
          <w:rFonts w:cstheme="minorHAnsi"/>
          <w:i/>
          <w:iCs/>
        </w:rPr>
        <w:t>ontrol</w:t>
      </w:r>
      <w:proofErr w:type="spellEnd"/>
      <w:r>
        <w:rPr>
          <w:rFonts w:cstheme="minorHAnsi"/>
        </w:rPr>
        <w:t xml:space="preserve">, how would we declare an event named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that used </w:t>
      </w:r>
      <w:proofErr w:type="spellStart"/>
      <w:r w:rsidRPr="00E25BE6">
        <w:rPr>
          <w:rFonts w:cstheme="minorHAnsi"/>
          <w:i/>
          <w:iCs/>
        </w:rPr>
        <w:t>ButtonNameEventArgs</w:t>
      </w:r>
      <w:proofErr w:type="spellEnd"/>
      <w:r>
        <w:rPr>
          <w:rFonts w:cstheme="minorHAnsi"/>
        </w:rPr>
        <w:t xml:space="preserve"> as our custom event </w:t>
      </w:r>
      <w:proofErr w:type="spellStart"/>
      <w:r>
        <w:rPr>
          <w:rFonts w:cstheme="minorHAnsi"/>
        </w:rPr>
        <w:t>args</w:t>
      </w:r>
      <w:proofErr w:type="spellEnd"/>
      <w:r>
        <w:rPr>
          <w:rFonts w:cstheme="minorHAnsi"/>
        </w:rPr>
        <w:t>?</w:t>
      </w:r>
    </w:p>
    <w:p w14:paraId="6AC83032" w14:textId="5B16F86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&gt;;</w:t>
      </w:r>
    </w:p>
    <w:p w14:paraId="1CEDD6B1" w14:textId="503792D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 xml:space="preserve">&gt;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;</w:t>
      </w:r>
    </w:p>
    <w:p w14:paraId="6B5206C3" w14:textId="73544910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event </w:t>
      </w:r>
      <w:proofErr w:type="spellStart"/>
      <w:r w:rsidRPr="00E25BE6">
        <w:rPr>
          <w:rFonts w:cstheme="minorHAnsi"/>
          <w:b/>
          <w:bCs/>
          <w:i/>
          <w:iCs/>
        </w:rPr>
        <w:t>EventHandler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 xml:space="preserve">&gt;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;</w:t>
      </w:r>
    </w:p>
    <w:p w14:paraId="2C7094C2" w14:textId="648EA5AD" w:rsidR="008C4407" w:rsidRDefault="00B30CB3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</w:t>
      </w:r>
      <w:proofErr w:type="spellStart"/>
      <w:r w:rsidRPr="00E25BE6">
        <w:rPr>
          <w:rFonts w:cstheme="minorHAnsi"/>
          <w:b/>
          <w:bCs/>
          <w:i/>
          <w:iCs/>
        </w:rPr>
        <w:t>EventHandler</w:t>
      </w:r>
      <w:proofErr w:type="spellEnd"/>
      <w:r w:rsidRPr="00E25BE6">
        <w:rPr>
          <w:rFonts w:cstheme="minorHAnsi"/>
          <w:b/>
          <w:bCs/>
          <w:i/>
          <w:iCs/>
        </w:rPr>
        <w:t xml:space="preserve">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&gt;;</w:t>
      </w:r>
    </w:p>
    <w:p w14:paraId="4F76D50F" w14:textId="77777777" w:rsidR="007A7AAD" w:rsidRPr="007A7AAD" w:rsidRDefault="007A7AAD" w:rsidP="007A7AAD">
      <w:pPr>
        <w:rPr>
          <w:rFonts w:cstheme="minorHAnsi"/>
          <w:b/>
          <w:bCs/>
          <w:i/>
          <w:iCs/>
        </w:rPr>
      </w:pPr>
    </w:p>
    <w:p w14:paraId="6E3B2FD8" w14:textId="49238692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 xml:space="preserve">(3 pts) Assume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from #</w:t>
      </w:r>
      <w:r w:rsidR="002B3AD7">
        <w:rPr>
          <w:rFonts w:cstheme="minorHAnsi"/>
        </w:rPr>
        <w:t>4</w:t>
      </w:r>
      <w:r>
        <w:rPr>
          <w:rFonts w:cstheme="minorHAnsi"/>
        </w:rPr>
        <w:t xml:space="preserve"> has been defined in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>
        <w:rPr>
          <w:rFonts w:cstheme="minorHAnsi"/>
        </w:rPr>
        <w:t xml:space="preserve">. Suppose the </w:t>
      </w:r>
      <w:proofErr w:type="spellStart"/>
      <w:r w:rsidRPr="00E25BE6">
        <w:rPr>
          <w:rFonts w:cstheme="minorHAnsi"/>
          <w:i/>
          <w:iCs/>
        </w:rPr>
        <w:t>ButtonClick</w:t>
      </w:r>
      <w:proofErr w:type="spellEnd"/>
      <w:r>
        <w:rPr>
          <w:rFonts w:cstheme="minorHAnsi"/>
        </w:rPr>
        <w:t xml:space="preserve"> method is the Click event handler for several buttons defined in the </w:t>
      </w:r>
      <w:proofErr w:type="spellStart"/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>’s</w:t>
      </w:r>
      <w:proofErr w:type="spellEnd"/>
      <w:r>
        <w:rPr>
          <w:rFonts w:cstheme="minorHAnsi"/>
        </w:rPr>
        <w:t xml:space="preserve"> XAML, and that the </w:t>
      </w:r>
      <w:r w:rsidRPr="00E25BE6">
        <w:rPr>
          <w:rFonts w:cstheme="minorHAnsi"/>
          <w:i/>
          <w:iCs/>
        </w:rPr>
        <w:t>Name</w:t>
      </w:r>
      <w:r>
        <w:rPr>
          <w:rFonts w:cstheme="minorHAnsi"/>
        </w:rPr>
        <w:t xml:space="preserve"> property for each button has been set. As if we were inside the </w:t>
      </w:r>
      <w:proofErr w:type="spellStart"/>
      <w:r w:rsidRPr="00E25BE6">
        <w:rPr>
          <w:rFonts w:cstheme="minorHAnsi"/>
          <w:i/>
          <w:iCs/>
        </w:rPr>
        <w:t>ButtonClick</w:t>
      </w:r>
      <w:proofErr w:type="spellEnd"/>
      <w:r>
        <w:rPr>
          <w:rFonts w:cstheme="minorHAnsi"/>
        </w:rPr>
        <w:t xml:space="preserve"> method, how would we invoke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to include the clicked button’s name?</w:t>
      </w:r>
      <w:r w:rsidR="00C65542">
        <w:rPr>
          <w:rFonts w:cstheme="minorHAnsi"/>
        </w:rPr>
        <w:t xml:space="preserve"> (You may want to refer to the handout.)</w:t>
      </w:r>
      <w:r>
        <w:rPr>
          <w:rFonts w:cstheme="minorHAnsi"/>
        </w:rPr>
        <w:t xml:space="preserve"> </w:t>
      </w:r>
    </w:p>
    <w:p w14:paraId="64613F4B" w14:textId="77777777" w:rsidR="00C339EB" w:rsidRPr="00E25BE6" w:rsidRDefault="00C339EB" w:rsidP="00C339EB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 xml:space="preserve">?.Invoke(this, new 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(</w:t>
      </w:r>
      <w:proofErr w:type="spellStart"/>
      <w:r w:rsidRPr="00E25BE6">
        <w:rPr>
          <w:rFonts w:cstheme="minorHAnsi"/>
          <w:b/>
          <w:bCs/>
          <w:i/>
          <w:iCs/>
        </w:rPr>
        <w:t>sender.Name</w:t>
      </w:r>
      <w:proofErr w:type="spellEnd"/>
      <w:r w:rsidRPr="00E25BE6">
        <w:rPr>
          <w:rFonts w:cstheme="minorHAnsi"/>
          <w:b/>
          <w:bCs/>
          <w:i/>
          <w:iCs/>
        </w:rPr>
        <w:t>));</w:t>
      </w:r>
    </w:p>
    <w:p w14:paraId="019BF508" w14:textId="375C3CEF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new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="00C65542">
        <w:rPr>
          <w:rFonts w:cstheme="minorHAnsi"/>
          <w:b/>
          <w:bCs/>
          <w:i/>
          <w:iCs/>
        </w:rPr>
        <w:t>?.Invoke</w:t>
      </w:r>
      <w:r w:rsidRPr="00E25BE6">
        <w:rPr>
          <w:rFonts w:cstheme="minorHAnsi"/>
          <w:b/>
          <w:bCs/>
          <w:i/>
          <w:iCs/>
        </w:rPr>
        <w:t xml:space="preserve">(new </w:t>
      </w:r>
      <w:proofErr w:type="spellStart"/>
      <w:r w:rsidRPr="00E25BE6">
        <w:rPr>
          <w:rFonts w:cstheme="minorHAnsi"/>
          <w:b/>
          <w:bCs/>
          <w:i/>
          <w:iCs/>
        </w:rPr>
        <w:t>ButtonEventArgs</w:t>
      </w:r>
      <w:proofErr w:type="spellEnd"/>
      <w:r w:rsidRPr="00E25BE6">
        <w:rPr>
          <w:rFonts w:cstheme="minorHAnsi"/>
          <w:b/>
          <w:bCs/>
          <w:i/>
          <w:iCs/>
        </w:rPr>
        <w:t>(</w:t>
      </w:r>
      <w:r w:rsidR="00C339EB" w:rsidRPr="00E25BE6">
        <w:rPr>
          <w:rFonts w:cstheme="minorHAnsi"/>
          <w:b/>
          <w:bCs/>
          <w:i/>
          <w:iCs/>
        </w:rPr>
        <w:t>sender));</w:t>
      </w:r>
    </w:p>
    <w:p w14:paraId="5713E715" w14:textId="2E36B9E7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 xml:space="preserve">?.Invoke(this, new 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((sender as Button).Name));</w:t>
      </w:r>
      <w:r w:rsidRPr="00E25BE6">
        <w:rPr>
          <w:rFonts w:cstheme="minorHAnsi"/>
          <w:b/>
          <w:bCs/>
          <w:i/>
          <w:iCs/>
        </w:rPr>
        <w:tab/>
      </w:r>
    </w:p>
    <w:p w14:paraId="3194ECCB" w14:textId="312F5C65" w:rsidR="00907785" w:rsidRPr="00E25BE6" w:rsidRDefault="00C339EB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new </w:t>
      </w:r>
      <w:proofErr w:type="spellStart"/>
      <w:r w:rsidRPr="00E25BE6">
        <w:rPr>
          <w:rFonts w:cstheme="minorHAnsi"/>
          <w:b/>
          <w:bCs/>
          <w:i/>
          <w:iCs/>
        </w:rPr>
        <w:t>ButtonEventArgs</w:t>
      </w:r>
      <w:proofErr w:type="spellEnd"/>
      <w:r w:rsidRPr="00E25BE6">
        <w:rPr>
          <w:rFonts w:cstheme="minorHAnsi"/>
          <w:b/>
          <w:bCs/>
          <w:i/>
          <w:iCs/>
        </w:rPr>
        <w:t>?.Invoke(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);</w:t>
      </w:r>
    </w:p>
    <w:p w14:paraId="22C15734" w14:textId="7D75D716" w:rsidR="00907785" w:rsidRDefault="00907785" w:rsidP="008C4407">
      <w:pPr>
        <w:rPr>
          <w:rFonts w:cstheme="minorHAnsi"/>
        </w:rPr>
      </w:pPr>
    </w:p>
    <w:p w14:paraId="2CC97578" w14:textId="77777777" w:rsidR="00E25BE6" w:rsidRDefault="00E25BE6" w:rsidP="008C4407">
      <w:pPr>
        <w:rPr>
          <w:rFonts w:cstheme="minorHAnsi"/>
        </w:rPr>
      </w:pPr>
    </w:p>
    <w:p w14:paraId="264B7211" w14:textId="4FDF7578" w:rsidR="008C4407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C65542">
        <w:rPr>
          <w:rFonts w:cstheme="minorHAnsi"/>
        </w:rPr>
        <w:t>Following the work in #4-5 and referring to the handout, s</w:t>
      </w:r>
      <w:r w:rsidR="00890FD4">
        <w:rPr>
          <w:rFonts w:cstheme="minorHAnsi"/>
        </w:rPr>
        <w:t xml:space="preserve">uppose that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 </w:t>
      </w:r>
      <w:r w:rsidR="00B922A4">
        <w:rPr>
          <w:rFonts w:cstheme="minorHAnsi"/>
        </w:rPr>
        <w:t>adds</w:t>
      </w:r>
      <w:r w:rsidR="00890FD4">
        <w:rPr>
          <w:rFonts w:cstheme="minorHAnsi"/>
        </w:rPr>
        <w:t xml:space="preserve"> a </w:t>
      </w:r>
      <w:proofErr w:type="spellStart"/>
      <w:r w:rsidR="00890FD4" w:rsidRPr="00E25BE6">
        <w:rPr>
          <w:rFonts w:cstheme="minorHAnsi"/>
          <w:i/>
          <w:iCs/>
        </w:rPr>
        <w:t>SampleControl</w:t>
      </w:r>
      <w:proofErr w:type="spellEnd"/>
      <w:r w:rsidR="00890FD4">
        <w:rPr>
          <w:rFonts w:cstheme="minorHAnsi"/>
        </w:rPr>
        <w:t xml:space="preserve"> named </w:t>
      </w:r>
      <w:proofErr w:type="spellStart"/>
      <w:r w:rsidR="00890FD4" w:rsidRPr="00E25BE6">
        <w:rPr>
          <w:rFonts w:cstheme="minorHAnsi"/>
          <w:i/>
          <w:iCs/>
        </w:rPr>
        <w:t>MySample</w:t>
      </w:r>
      <w:proofErr w:type="spellEnd"/>
      <w:r w:rsidR="00890FD4">
        <w:rPr>
          <w:rFonts w:cstheme="minorHAnsi"/>
        </w:rPr>
        <w:t xml:space="preserve"> in its XAML. If we wanted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 to be able to do something whenever </w:t>
      </w:r>
      <w:proofErr w:type="spellStart"/>
      <w:r w:rsidR="00890FD4" w:rsidRPr="002B3AD7">
        <w:rPr>
          <w:rFonts w:cstheme="minorHAnsi"/>
          <w:i/>
          <w:iCs/>
        </w:rPr>
        <w:t>ButtonEvent</w:t>
      </w:r>
      <w:proofErr w:type="spellEnd"/>
      <w:r w:rsidR="001E21D6">
        <w:rPr>
          <w:rFonts w:cstheme="minorHAnsi"/>
        </w:rPr>
        <w:t xml:space="preserve"> was invoked, </w:t>
      </w:r>
      <w:r w:rsidR="00890FD4">
        <w:rPr>
          <w:rFonts w:cstheme="minorHAnsi"/>
        </w:rPr>
        <w:t>what would need to do?</w:t>
      </w:r>
    </w:p>
    <w:p w14:paraId="6080778B" w14:textId="77777777" w:rsidR="00C339EB" w:rsidRPr="00C339EB" w:rsidRDefault="00C339EB" w:rsidP="00C339EB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C339EB">
        <w:rPr>
          <w:rFonts w:cstheme="minorHAnsi"/>
        </w:rPr>
        <w:t xml:space="preserve"> and attach that event handler to </w:t>
      </w:r>
      <w:proofErr w:type="spellStart"/>
      <w:r w:rsidRPr="00E25BE6">
        <w:rPr>
          <w:rFonts w:cstheme="minorHAnsi"/>
          <w:i/>
          <w:iCs/>
        </w:rPr>
        <w:t>MySample.ButtonEvent</w:t>
      </w:r>
      <w:proofErr w:type="spellEnd"/>
    </w:p>
    <w:p w14:paraId="6D27E7EA" w14:textId="3CC16243" w:rsidR="008C4407" w:rsidRPr="00406962" w:rsidRDefault="00406962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Make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 w:rsidRPr="00406962">
        <w:rPr>
          <w:rFonts w:cstheme="minorHAnsi"/>
        </w:rPr>
        <w:t xml:space="preserve"> implement </w:t>
      </w:r>
      <w:proofErr w:type="spellStart"/>
      <w:r w:rsidRPr="00E25BE6">
        <w:rPr>
          <w:rFonts w:cstheme="minorHAnsi"/>
          <w:i/>
          <w:iCs/>
        </w:rPr>
        <w:t>INotifyPropertyChanged</w:t>
      </w:r>
      <w:proofErr w:type="spellEnd"/>
    </w:p>
    <w:p w14:paraId="70971CDA" w14:textId="5548E030" w:rsidR="00681CFE" w:rsidRPr="00406962" w:rsidRDefault="00406962" w:rsidP="00681CFE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We can’t access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406962">
        <w:rPr>
          <w:rFonts w:cstheme="minorHAnsi"/>
        </w:rPr>
        <w:t xml:space="preserve"> from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 w:rsidRPr="00406962">
        <w:rPr>
          <w:rFonts w:cstheme="minorHAnsi"/>
        </w:rPr>
        <w:t xml:space="preserve"> without adding it as a field</w:t>
      </w:r>
    </w:p>
    <w:p w14:paraId="2EF8F7B7" w14:textId="24BDECB2" w:rsidR="008C4407" w:rsidRPr="00C339EB" w:rsidRDefault="00C339EB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C339EB">
        <w:rPr>
          <w:rFonts w:cstheme="minorHAnsi"/>
        </w:rPr>
        <w:t xml:space="preserve"> and attach that event handler to </w:t>
      </w:r>
      <w:proofErr w:type="spellStart"/>
      <w:r w:rsidRPr="00E25BE6">
        <w:rPr>
          <w:rFonts w:cstheme="minorHAnsi"/>
          <w:i/>
          <w:iCs/>
        </w:rPr>
        <w:t>SampleControl.ButtonEvent</w:t>
      </w:r>
      <w:proofErr w:type="spellEnd"/>
    </w:p>
    <w:p w14:paraId="63267446" w14:textId="77777777" w:rsidR="008C4407" w:rsidRPr="008C4407" w:rsidRDefault="008C4407" w:rsidP="008C4407">
      <w:pPr>
        <w:rPr>
          <w:rFonts w:cstheme="minorHAnsi"/>
        </w:rPr>
      </w:pPr>
    </w:p>
    <w:p w14:paraId="5D6ECA66" w14:textId="77777777" w:rsidR="00681CFE" w:rsidRPr="00681CFE" w:rsidRDefault="00681CFE" w:rsidP="00681CFE">
      <w:pPr>
        <w:ind w:left="1080"/>
        <w:rPr>
          <w:rFonts w:cstheme="minorHAnsi"/>
        </w:rPr>
      </w:pPr>
    </w:p>
    <w:p w14:paraId="507100A8" w14:textId="47AC523D" w:rsidR="00112D8A" w:rsidRDefault="00112D8A" w:rsidP="00C524A2">
      <w:pPr>
        <w:rPr>
          <w:rFonts w:cstheme="minorHAnsi"/>
        </w:rPr>
      </w:pPr>
    </w:p>
    <w:p w14:paraId="38DBB93D" w14:textId="605E3326" w:rsidR="00E25BE6" w:rsidRDefault="00E25BE6" w:rsidP="00C524A2">
      <w:pPr>
        <w:rPr>
          <w:rFonts w:cstheme="minorHAnsi"/>
        </w:rPr>
      </w:pPr>
    </w:p>
    <w:p w14:paraId="18DD186A" w14:textId="74FE6BA7" w:rsidR="00E25BE6" w:rsidRDefault="00E25BE6" w:rsidP="00C524A2">
      <w:pPr>
        <w:rPr>
          <w:rFonts w:cstheme="minorHAnsi"/>
        </w:rPr>
      </w:pPr>
    </w:p>
    <w:p w14:paraId="5F74DB01" w14:textId="2102A096" w:rsidR="00E25BE6" w:rsidRDefault="00E25BE6" w:rsidP="00C524A2">
      <w:pPr>
        <w:rPr>
          <w:rFonts w:cstheme="minorHAnsi"/>
        </w:rPr>
      </w:pPr>
    </w:p>
    <w:p w14:paraId="7CD7718E" w14:textId="702C5755" w:rsidR="00E25BE6" w:rsidRDefault="00E25BE6" w:rsidP="00C524A2">
      <w:pPr>
        <w:rPr>
          <w:rFonts w:cstheme="minorHAnsi"/>
        </w:rPr>
      </w:pPr>
    </w:p>
    <w:p w14:paraId="701F56BB" w14:textId="7D4F31B3" w:rsidR="00E25BE6" w:rsidRDefault="00E25BE6" w:rsidP="00C524A2">
      <w:pPr>
        <w:rPr>
          <w:rFonts w:cstheme="minorHAnsi"/>
        </w:rPr>
      </w:pPr>
    </w:p>
    <w:p w14:paraId="6232A446" w14:textId="4BD50232" w:rsidR="00E25BE6" w:rsidRDefault="00E25BE6" w:rsidP="00C524A2">
      <w:pPr>
        <w:rPr>
          <w:rFonts w:cstheme="minorHAnsi"/>
        </w:rPr>
      </w:pPr>
    </w:p>
    <w:p w14:paraId="45C2202A" w14:textId="4358C998" w:rsidR="00E25BE6" w:rsidRDefault="00E25BE6" w:rsidP="00C524A2">
      <w:pPr>
        <w:rPr>
          <w:rFonts w:cstheme="minorHAnsi"/>
        </w:rPr>
      </w:pPr>
    </w:p>
    <w:p w14:paraId="403A99FF" w14:textId="233293F2" w:rsidR="00E25BE6" w:rsidRDefault="00E25BE6" w:rsidP="00C524A2">
      <w:pPr>
        <w:rPr>
          <w:rFonts w:cstheme="minorHAnsi"/>
        </w:rPr>
      </w:pPr>
    </w:p>
    <w:p w14:paraId="66626941" w14:textId="77777777" w:rsidR="00E25BE6" w:rsidRPr="00C524A2" w:rsidRDefault="00E25BE6" w:rsidP="00C524A2">
      <w:pPr>
        <w:rPr>
          <w:rFonts w:cstheme="minorHAnsi"/>
        </w:rPr>
      </w:pPr>
    </w:p>
    <w:p w14:paraId="457898CD" w14:textId="5083E7FE" w:rsidR="00B9129E" w:rsidRPr="00B9129E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2</w:t>
      </w:r>
      <w:r w:rsidR="00290F86">
        <w:rPr>
          <w:rFonts w:cstheme="minorHAnsi"/>
        </w:rPr>
        <w:t>2</w:t>
      </w:r>
      <w:r>
        <w:rPr>
          <w:rFonts w:cstheme="minorHAnsi"/>
        </w:rPr>
        <w:t xml:space="preserve"> pts) </w:t>
      </w:r>
      <w:r w:rsidR="00B9129E">
        <w:rPr>
          <w:rFonts w:cstheme="minorHAnsi"/>
        </w:rPr>
        <w:t xml:space="preserve">Draw the </w:t>
      </w:r>
      <w:proofErr w:type="spellStart"/>
      <w:r w:rsidR="00B9129E" w:rsidRPr="00A97997">
        <w:rPr>
          <w:rFonts w:cstheme="minorHAnsi"/>
          <w:i/>
          <w:iCs/>
        </w:rPr>
        <w:t>DrawXAML</w:t>
      </w:r>
      <w:proofErr w:type="spellEnd"/>
      <w:r w:rsidR="00B9129E">
        <w:rPr>
          <w:rFonts w:cstheme="minorHAnsi"/>
        </w:rPr>
        <w:t xml:space="preserve"> control defined in the </w:t>
      </w:r>
      <w:r w:rsidR="00E25BE6">
        <w:rPr>
          <w:rFonts w:cstheme="minorHAnsi"/>
        </w:rPr>
        <w:t>handout</w:t>
      </w:r>
      <w:r w:rsidR="00B9129E">
        <w:rPr>
          <w:rFonts w:cstheme="minorHAnsi"/>
        </w:rPr>
        <w:t xml:space="preserve"> as it will appear on screen:</w:t>
      </w:r>
    </w:p>
    <w:p w14:paraId="577AAF08" w14:textId="77777777" w:rsidR="00B9129E" w:rsidRDefault="00B9129E" w:rsidP="00B9129E">
      <w:pPr>
        <w:spacing w:after="0"/>
        <w:rPr>
          <w:rFonts w:cstheme="minorHAnsi"/>
        </w:rPr>
      </w:pPr>
    </w:p>
    <w:p w14:paraId="6333B9D4" w14:textId="686CC13F" w:rsidR="00537CCB" w:rsidRDefault="00B9129E" w:rsidP="00B9129E">
      <w:pPr>
        <w:spacing w:after="0"/>
        <w:rPr>
          <w:rFonts w:cstheme="minorHAnsi"/>
        </w:rPr>
      </w:pPr>
      <w:r w:rsidRPr="00B9129E">
        <w:rPr>
          <w:rFonts w:cstheme="minorHAnsi"/>
        </w:rPr>
        <w:t xml:space="preserve"> </w:t>
      </w:r>
    </w:p>
    <w:p w14:paraId="2F3E7789" w14:textId="0A7CA0F5" w:rsidR="00E25BE6" w:rsidRDefault="00E25BE6" w:rsidP="00B9129E">
      <w:pPr>
        <w:spacing w:after="0"/>
        <w:rPr>
          <w:rFonts w:cstheme="minorHAnsi"/>
        </w:rPr>
      </w:pPr>
    </w:p>
    <w:p w14:paraId="6A3796D7" w14:textId="71A2AD04" w:rsidR="00E25BE6" w:rsidRDefault="00E25BE6" w:rsidP="00B9129E">
      <w:pPr>
        <w:spacing w:after="0"/>
        <w:rPr>
          <w:rFonts w:cstheme="minorHAnsi"/>
        </w:rPr>
      </w:pPr>
    </w:p>
    <w:p w14:paraId="08D45669" w14:textId="5503B99C" w:rsidR="00E25BE6" w:rsidRDefault="00E25BE6" w:rsidP="00B9129E">
      <w:pPr>
        <w:spacing w:after="0"/>
        <w:rPr>
          <w:rFonts w:cstheme="minorHAnsi"/>
        </w:rPr>
      </w:pPr>
    </w:p>
    <w:p w14:paraId="0AF469BF" w14:textId="5D897038" w:rsidR="00E25BE6" w:rsidRDefault="00E25BE6" w:rsidP="00B9129E">
      <w:pPr>
        <w:spacing w:after="0"/>
        <w:rPr>
          <w:rFonts w:cstheme="minorHAnsi"/>
        </w:rPr>
      </w:pPr>
    </w:p>
    <w:p w14:paraId="7CA2F825" w14:textId="1316A18C" w:rsidR="00E25BE6" w:rsidRDefault="00E25BE6" w:rsidP="00B9129E">
      <w:pPr>
        <w:spacing w:after="0"/>
        <w:rPr>
          <w:rFonts w:cstheme="minorHAnsi"/>
        </w:rPr>
      </w:pPr>
    </w:p>
    <w:p w14:paraId="6640464F" w14:textId="4AD6255B" w:rsidR="00E25BE6" w:rsidRDefault="00E25BE6" w:rsidP="00B9129E">
      <w:pPr>
        <w:spacing w:after="0"/>
        <w:rPr>
          <w:rFonts w:cstheme="minorHAnsi"/>
        </w:rPr>
      </w:pPr>
    </w:p>
    <w:p w14:paraId="1463FA0A" w14:textId="5A7C0D46" w:rsidR="00E25BE6" w:rsidRDefault="00E25BE6" w:rsidP="00B9129E">
      <w:pPr>
        <w:spacing w:after="0"/>
        <w:rPr>
          <w:rFonts w:cstheme="minorHAnsi"/>
        </w:rPr>
      </w:pPr>
    </w:p>
    <w:p w14:paraId="641626BF" w14:textId="40D951F1" w:rsidR="00E25BE6" w:rsidRDefault="00E25BE6" w:rsidP="00B9129E">
      <w:pPr>
        <w:spacing w:after="0"/>
        <w:rPr>
          <w:rFonts w:cstheme="minorHAnsi"/>
        </w:rPr>
      </w:pPr>
    </w:p>
    <w:p w14:paraId="6C295B3F" w14:textId="099E71C8" w:rsidR="00E25BE6" w:rsidRDefault="00E25BE6" w:rsidP="00B9129E">
      <w:pPr>
        <w:spacing w:after="0"/>
        <w:rPr>
          <w:rFonts w:cstheme="minorHAnsi"/>
        </w:rPr>
      </w:pPr>
    </w:p>
    <w:p w14:paraId="1E7FBCBB" w14:textId="257818D1" w:rsidR="00E25BE6" w:rsidRDefault="00E25BE6" w:rsidP="00B9129E">
      <w:pPr>
        <w:spacing w:after="0"/>
        <w:rPr>
          <w:rFonts w:cstheme="minorHAnsi"/>
        </w:rPr>
      </w:pPr>
    </w:p>
    <w:p w14:paraId="0B5CDD53" w14:textId="04A37300" w:rsidR="00E25BE6" w:rsidRDefault="00E25BE6" w:rsidP="00B9129E">
      <w:pPr>
        <w:spacing w:after="0"/>
        <w:rPr>
          <w:rFonts w:cstheme="minorHAnsi"/>
        </w:rPr>
      </w:pPr>
    </w:p>
    <w:p w14:paraId="0D7F832C" w14:textId="6FD7DCFD" w:rsidR="00E25BE6" w:rsidRDefault="00E25BE6" w:rsidP="00B9129E">
      <w:pPr>
        <w:spacing w:after="0"/>
        <w:rPr>
          <w:rFonts w:cstheme="minorHAnsi"/>
        </w:rPr>
      </w:pPr>
    </w:p>
    <w:p w14:paraId="4745C3FB" w14:textId="5A7C4794" w:rsidR="00E25BE6" w:rsidRDefault="00E25BE6" w:rsidP="00B9129E">
      <w:pPr>
        <w:spacing w:after="0"/>
        <w:rPr>
          <w:rFonts w:cstheme="minorHAnsi"/>
        </w:rPr>
      </w:pPr>
    </w:p>
    <w:p w14:paraId="6CD2D8F9" w14:textId="6FDAAAFC" w:rsidR="00E25BE6" w:rsidRDefault="00E25BE6" w:rsidP="00B9129E">
      <w:pPr>
        <w:spacing w:after="0"/>
        <w:rPr>
          <w:rFonts w:cstheme="minorHAnsi"/>
        </w:rPr>
      </w:pPr>
    </w:p>
    <w:p w14:paraId="32DE805B" w14:textId="1CEEF1D0" w:rsidR="00E25BE6" w:rsidRDefault="00E25BE6" w:rsidP="00B9129E">
      <w:pPr>
        <w:spacing w:after="0"/>
        <w:rPr>
          <w:rFonts w:cstheme="minorHAnsi"/>
        </w:rPr>
      </w:pPr>
    </w:p>
    <w:p w14:paraId="15BF685F" w14:textId="6B13B3A4" w:rsidR="00E25BE6" w:rsidRDefault="00E25BE6" w:rsidP="00B9129E">
      <w:pPr>
        <w:spacing w:after="0"/>
        <w:rPr>
          <w:rFonts w:cstheme="minorHAnsi"/>
        </w:rPr>
      </w:pPr>
    </w:p>
    <w:p w14:paraId="6DDF7E15" w14:textId="31F4CDDC" w:rsidR="00E25BE6" w:rsidRDefault="00E25BE6" w:rsidP="00B9129E">
      <w:pPr>
        <w:spacing w:after="0"/>
        <w:rPr>
          <w:rFonts w:cstheme="minorHAnsi"/>
        </w:rPr>
      </w:pPr>
    </w:p>
    <w:p w14:paraId="178A4FDC" w14:textId="302663B8" w:rsidR="00E25BE6" w:rsidRDefault="00E25BE6" w:rsidP="00B9129E">
      <w:pPr>
        <w:spacing w:after="0"/>
        <w:rPr>
          <w:rFonts w:cstheme="minorHAnsi"/>
        </w:rPr>
      </w:pPr>
    </w:p>
    <w:p w14:paraId="4BCC578B" w14:textId="79475732" w:rsidR="00E25BE6" w:rsidRDefault="00E25BE6" w:rsidP="00B9129E">
      <w:pPr>
        <w:spacing w:after="0"/>
        <w:rPr>
          <w:rFonts w:cstheme="minorHAnsi"/>
        </w:rPr>
      </w:pPr>
    </w:p>
    <w:p w14:paraId="40E901FD" w14:textId="45FE253F" w:rsidR="00E25BE6" w:rsidRDefault="00E25BE6" w:rsidP="00B9129E">
      <w:pPr>
        <w:spacing w:after="0"/>
        <w:rPr>
          <w:rFonts w:cstheme="minorHAnsi"/>
        </w:rPr>
      </w:pPr>
    </w:p>
    <w:p w14:paraId="41E7AFAA" w14:textId="704AD510" w:rsidR="00E25BE6" w:rsidRDefault="00E25BE6" w:rsidP="00B9129E">
      <w:pPr>
        <w:spacing w:after="0"/>
        <w:rPr>
          <w:rFonts w:cstheme="minorHAnsi"/>
        </w:rPr>
      </w:pPr>
    </w:p>
    <w:p w14:paraId="01DCAB85" w14:textId="09ACC597" w:rsidR="00E25BE6" w:rsidRDefault="00E25BE6" w:rsidP="00B9129E">
      <w:pPr>
        <w:spacing w:after="0"/>
        <w:rPr>
          <w:rFonts w:cstheme="minorHAnsi"/>
        </w:rPr>
      </w:pPr>
    </w:p>
    <w:p w14:paraId="4424F525" w14:textId="58DD5B41" w:rsidR="00E25BE6" w:rsidRDefault="00E25BE6" w:rsidP="00B9129E">
      <w:pPr>
        <w:spacing w:after="0"/>
        <w:rPr>
          <w:rFonts w:cstheme="minorHAnsi"/>
        </w:rPr>
      </w:pPr>
    </w:p>
    <w:p w14:paraId="3F02C0D4" w14:textId="67AC544A" w:rsidR="00E25BE6" w:rsidRDefault="00E25BE6" w:rsidP="00B9129E">
      <w:pPr>
        <w:spacing w:after="0"/>
        <w:rPr>
          <w:rFonts w:cstheme="minorHAnsi"/>
        </w:rPr>
      </w:pPr>
    </w:p>
    <w:p w14:paraId="592A7B77" w14:textId="4DCF633D" w:rsidR="00E25BE6" w:rsidRDefault="00E25BE6" w:rsidP="00B9129E">
      <w:pPr>
        <w:spacing w:after="0"/>
        <w:rPr>
          <w:rFonts w:cstheme="minorHAnsi"/>
        </w:rPr>
      </w:pPr>
    </w:p>
    <w:p w14:paraId="281F014A" w14:textId="48813D76" w:rsidR="00E25BE6" w:rsidRDefault="00E25BE6" w:rsidP="00B9129E">
      <w:pPr>
        <w:spacing w:after="0"/>
        <w:rPr>
          <w:rFonts w:cstheme="minorHAnsi"/>
        </w:rPr>
      </w:pPr>
    </w:p>
    <w:p w14:paraId="211FBFF2" w14:textId="5A1365DA" w:rsidR="00E25BE6" w:rsidRDefault="00E25BE6" w:rsidP="00B9129E">
      <w:pPr>
        <w:spacing w:after="0"/>
        <w:rPr>
          <w:rFonts w:cstheme="minorHAnsi"/>
        </w:rPr>
      </w:pPr>
    </w:p>
    <w:p w14:paraId="35374C37" w14:textId="2573A2AA" w:rsidR="00E25BE6" w:rsidRDefault="00E25BE6" w:rsidP="00B9129E">
      <w:pPr>
        <w:spacing w:after="0"/>
        <w:rPr>
          <w:rFonts w:cstheme="minorHAnsi"/>
        </w:rPr>
      </w:pPr>
    </w:p>
    <w:p w14:paraId="60340E93" w14:textId="48200DCB" w:rsidR="00E25BE6" w:rsidRDefault="00E25BE6" w:rsidP="00B9129E">
      <w:pPr>
        <w:spacing w:after="0"/>
        <w:rPr>
          <w:rFonts w:cstheme="minorHAnsi"/>
        </w:rPr>
      </w:pPr>
    </w:p>
    <w:p w14:paraId="10BE1045" w14:textId="6682F3A4" w:rsidR="00E25BE6" w:rsidRDefault="00E25BE6" w:rsidP="00B9129E">
      <w:pPr>
        <w:spacing w:after="0"/>
        <w:rPr>
          <w:rFonts w:cstheme="minorHAnsi"/>
        </w:rPr>
      </w:pPr>
    </w:p>
    <w:p w14:paraId="48C9CCD8" w14:textId="00C45463" w:rsidR="00E25BE6" w:rsidRDefault="00E25BE6" w:rsidP="00B9129E">
      <w:pPr>
        <w:spacing w:after="0"/>
        <w:rPr>
          <w:rFonts w:cstheme="minorHAnsi"/>
        </w:rPr>
      </w:pPr>
    </w:p>
    <w:p w14:paraId="06E60C3F" w14:textId="42707BCB" w:rsidR="00E25BE6" w:rsidRDefault="00E25BE6" w:rsidP="00B9129E">
      <w:pPr>
        <w:spacing w:after="0"/>
        <w:rPr>
          <w:rFonts w:cstheme="minorHAnsi"/>
        </w:rPr>
      </w:pPr>
    </w:p>
    <w:p w14:paraId="7049F4D8" w14:textId="6042FFBF" w:rsidR="00E25BE6" w:rsidRDefault="00E25BE6" w:rsidP="00B9129E">
      <w:pPr>
        <w:spacing w:after="0"/>
        <w:rPr>
          <w:rFonts w:cstheme="minorHAnsi"/>
        </w:rPr>
      </w:pPr>
    </w:p>
    <w:p w14:paraId="055A3734" w14:textId="7104802F" w:rsidR="00E25BE6" w:rsidRDefault="00E25BE6" w:rsidP="00B9129E">
      <w:pPr>
        <w:spacing w:after="0"/>
        <w:rPr>
          <w:rFonts w:cstheme="minorHAnsi"/>
        </w:rPr>
      </w:pPr>
    </w:p>
    <w:p w14:paraId="54B6710D" w14:textId="761BE1CD" w:rsidR="00E25BE6" w:rsidRDefault="00E25BE6" w:rsidP="00B9129E">
      <w:pPr>
        <w:spacing w:after="0"/>
        <w:rPr>
          <w:rFonts w:cstheme="minorHAnsi"/>
        </w:rPr>
      </w:pPr>
    </w:p>
    <w:p w14:paraId="26B26CC3" w14:textId="26032EE9" w:rsidR="00E25BE6" w:rsidRDefault="00E25BE6" w:rsidP="00B9129E">
      <w:pPr>
        <w:spacing w:after="0"/>
        <w:rPr>
          <w:rFonts w:cstheme="minorHAnsi"/>
        </w:rPr>
      </w:pPr>
    </w:p>
    <w:p w14:paraId="632B71B7" w14:textId="14B667DA" w:rsidR="00E25BE6" w:rsidRDefault="00E25BE6" w:rsidP="00B9129E">
      <w:pPr>
        <w:spacing w:after="0"/>
        <w:rPr>
          <w:rFonts w:cstheme="minorHAnsi"/>
        </w:rPr>
      </w:pPr>
    </w:p>
    <w:p w14:paraId="34BADF07" w14:textId="000AD84D" w:rsidR="00E25BE6" w:rsidRDefault="00E25BE6" w:rsidP="00B9129E">
      <w:pPr>
        <w:spacing w:after="0"/>
        <w:rPr>
          <w:rFonts w:cstheme="minorHAnsi"/>
        </w:rPr>
      </w:pPr>
    </w:p>
    <w:p w14:paraId="3B18C3C3" w14:textId="77777777" w:rsidR="00E25BE6" w:rsidRPr="00B9129E" w:rsidRDefault="00E25BE6" w:rsidP="00B9129E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</w:p>
    <w:p w14:paraId="7675C960" w14:textId="4EB588D0" w:rsidR="006D695A" w:rsidRPr="00C40E70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</w:t>
      </w:r>
      <w:r w:rsidR="00290F86">
        <w:rPr>
          <w:rFonts w:cstheme="minorHAnsi"/>
        </w:rPr>
        <w:t>30</w:t>
      </w:r>
      <w:r>
        <w:rPr>
          <w:rFonts w:cstheme="minorHAnsi"/>
        </w:rPr>
        <w:t xml:space="preserve"> pts) </w:t>
      </w:r>
      <w:r w:rsidR="00E067AA">
        <w:rPr>
          <w:rFonts w:cstheme="minorHAnsi"/>
        </w:rPr>
        <w:t xml:space="preserve">Write the class </w:t>
      </w:r>
      <w:r w:rsidR="00E067AA" w:rsidRPr="00A97997">
        <w:rPr>
          <w:rFonts w:cstheme="minorHAnsi"/>
          <w:i/>
          <w:iCs/>
        </w:rPr>
        <w:t>Rectangle</w:t>
      </w:r>
      <w:r w:rsidR="00E067AA">
        <w:rPr>
          <w:rFonts w:cstheme="minorHAnsi"/>
        </w:rPr>
        <w:t xml:space="preserve"> as shown in the UML from the handout. Be sure that its </w:t>
      </w:r>
      <w:r w:rsidR="00E067AA" w:rsidRPr="00A97997">
        <w:rPr>
          <w:rFonts w:cstheme="minorHAnsi"/>
          <w:i/>
          <w:iCs/>
        </w:rPr>
        <w:t>Area</w:t>
      </w:r>
      <w:r w:rsidR="00E067AA">
        <w:rPr>
          <w:rFonts w:cstheme="minorHAnsi"/>
        </w:rPr>
        <w:t xml:space="preserve"> and </w:t>
      </w:r>
      <w:r w:rsidR="00E067AA" w:rsidRPr="00A97997">
        <w:rPr>
          <w:rFonts w:cstheme="minorHAnsi"/>
          <w:i/>
          <w:iCs/>
        </w:rPr>
        <w:t>Perimeter</w:t>
      </w:r>
      <w:r w:rsidR="00E067AA">
        <w:rPr>
          <w:rFonts w:cstheme="minorHAnsi"/>
        </w:rPr>
        <w:t xml:space="preserve"> properties correctly </w:t>
      </w:r>
      <w:r w:rsidR="00B922A4">
        <w:rPr>
          <w:rFonts w:cstheme="minorHAnsi"/>
        </w:rPr>
        <w:t>give</w:t>
      </w:r>
      <w:r w:rsidR="00E067AA">
        <w:rPr>
          <w:rFonts w:cstheme="minorHAnsi"/>
        </w:rPr>
        <w:t xml:space="preserve"> the area and perimeter of a rectangle</w:t>
      </w:r>
      <w:r w:rsidR="0058624A">
        <w:rPr>
          <w:rFonts w:cstheme="minorHAnsi"/>
        </w:rPr>
        <w:t xml:space="preserve">, that the result of </w:t>
      </w:r>
      <w:proofErr w:type="spellStart"/>
      <w:r w:rsidR="0058624A" w:rsidRPr="00A97997">
        <w:rPr>
          <w:rFonts w:cstheme="minorHAnsi"/>
          <w:i/>
          <w:iCs/>
        </w:rPr>
        <w:t>ToString</w:t>
      </w:r>
      <w:proofErr w:type="spellEnd"/>
      <w:r w:rsidR="0058624A" w:rsidRPr="00A97997">
        <w:rPr>
          <w:rFonts w:cstheme="minorHAnsi"/>
          <w:i/>
          <w:iCs/>
        </w:rPr>
        <w:t>()</w:t>
      </w:r>
      <w:r w:rsidR="0058624A">
        <w:rPr>
          <w:rFonts w:cstheme="minorHAnsi"/>
        </w:rPr>
        <w:t xml:space="preserve"> has the format “3x4 rectangle, area 12, perimeter 14”, and</w:t>
      </w:r>
      <w:r w:rsidR="00E067AA">
        <w:rPr>
          <w:rFonts w:cstheme="minorHAnsi"/>
        </w:rPr>
        <w:t xml:space="preserve"> that the class correctly implements the </w:t>
      </w:r>
      <w:proofErr w:type="spellStart"/>
      <w:r w:rsidR="00E067AA" w:rsidRPr="00A97997">
        <w:rPr>
          <w:rFonts w:cstheme="minorHAnsi"/>
          <w:i/>
          <w:iCs/>
        </w:rPr>
        <w:t>INotifyPropertyChanged</w:t>
      </w:r>
      <w:proofErr w:type="spellEnd"/>
      <w:r w:rsidR="00E067AA">
        <w:rPr>
          <w:rFonts w:cstheme="minorHAnsi"/>
        </w:rPr>
        <w:t xml:space="preserve"> interface.</w:t>
      </w:r>
    </w:p>
    <w:p w14:paraId="34084A3B" w14:textId="3D1492D3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95176E0" w14:textId="254A617E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18AEAC0" w14:textId="395CA8A2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2BE235F" w14:textId="435FC928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CB4CE9C" w14:textId="4F6710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FF70301" w14:textId="023B0E8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EA88691" w14:textId="123F2D6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BD0F1A" w14:textId="1BF90DA6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C8D4B6F" w14:textId="1393A8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A0768A1" w14:textId="77777777" w:rsidR="00353512" w:rsidRPr="00C40E70" w:rsidRDefault="00353512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3BC470" w14:textId="401AD5C0" w:rsidR="00541E70" w:rsidRDefault="00541E70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086F9EB" w14:textId="352E9E0A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871AE2A" w14:textId="1C3354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AB22" w14:textId="70DB221F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B8F952" w14:textId="50419495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DF124" w14:textId="0948EA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D4D13DF" w14:textId="2100231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D4ECB00" w14:textId="72CE87D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BF22" w14:textId="73DA639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2AF1B8" w14:textId="3687E84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6E79E41" w14:textId="4EAED3A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3FA24FA" w14:textId="4E6961F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DFFDB9" w14:textId="1B1576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6FF39B" w14:textId="5EE1326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56D8D6" w14:textId="1EC927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5F1450A" w14:textId="33F2686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59AF93F" w14:textId="5558E5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E7A125C" w14:textId="3C1F3C0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54E7B8A" w14:textId="7EE609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A182DDA" w14:textId="6CA3F32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8B46C78" w14:textId="6CB22C1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A52F2F6" w14:textId="2B3F714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E892B2" w14:textId="6450867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4347DE" w14:textId="3028D1D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905DAF4" w14:textId="60AD81F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B5F5A22" w14:textId="1411CB2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9AB7A4D" w14:textId="127F9B5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4780BE3" w14:textId="4C6CD9C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EBB117" w14:textId="1AF57442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579C498" w14:textId="3B77D30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7D59C" w14:textId="1EFABD9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448A792" w14:textId="77777777" w:rsidR="00E25BE6" w:rsidRPr="00C40E70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BB9FB68" w14:textId="4C27746B" w:rsidR="00A36592" w:rsidRDefault="00353512" w:rsidP="00541E70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>(</w:t>
      </w:r>
      <w:r w:rsidR="00A97997">
        <w:rPr>
          <w:rFonts w:cstheme="minorHAnsi"/>
        </w:rPr>
        <w:t>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A367B8">
        <w:rPr>
          <w:rFonts w:cstheme="minorHAnsi"/>
        </w:rPr>
        <w:t>Complete</w:t>
      </w:r>
      <w:r w:rsidR="00B91077">
        <w:rPr>
          <w:rFonts w:cstheme="minorHAnsi"/>
        </w:rPr>
        <w:t xml:space="preserve"> the XAML below to display the </w:t>
      </w:r>
      <w:r w:rsidR="00A97997" w:rsidRPr="00A97997">
        <w:rPr>
          <w:rFonts w:cstheme="minorHAnsi"/>
          <w:i/>
          <w:iCs/>
        </w:rPr>
        <w:t>L</w:t>
      </w:r>
      <w:r w:rsidR="00B91077" w:rsidRPr="00A97997">
        <w:rPr>
          <w:rFonts w:cstheme="minorHAnsi"/>
          <w:i/>
          <w:iCs/>
        </w:rPr>
        <w:t>eng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W</w:t>
      </w:r>
      <w:r w:rsidR="00B91077" w:rsidRPr="00A97997">
        <w:rPr>
          <w:rFonts w:cstheme="minorHAnsi"/>
          <w:i/>
          <w:iCs/>
        </w:rPr>
        <w:t>id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A</w:t>
      </w:r>
      <w:r w:rsidR="00B91077" w:rsidRPr="00A97997">
        <w:rPr>
          <w:rFonts w:cstheme="minorHAnsi"/>
          <w:i/>
          <w:iCs/>
        </w:rPr>
        <w:t>rea</w:t>
      </w:r>
      <w:r w:rsidR="00B91077">
        <w:rPr>
          <w:rFonts w:cstheme="minorHAnsi"/>
        </w:rPr>
        <w:t xml:space="preserve">, and </w:t>
      </w:r>
      <w:r w:rsidR="00A97997" w:rsidRPr="00A97997">
        <w:rPr>
          <w:rFonts w:cstheme="minorHAnsi"/>
          <w:i/>
          <w:iCs/>
        </w:rPr>
        <w:t>P</w:t>
      </w:r>
      <w:r w:rsidR="00B91077" w:rsidRPr="00A97997">
        <w:rPr>
          <w:rFonts w:cstheme="minorHAnsi"/>
          <w:i/>
          <w:iCs/>
        </w:rPr>
        <w:t>erimeter</w:t>
      </w:r>
      <w:r w:rsidR="00B91077">
        <w:rPr>
          <w:rFonts w:cstheme="minorHAnsi"/>
        </w:rPr>
        <w:t xml:space="preserve"> propertie</w:t>
      </w:r>
      <w:r w:rsidR="00A367B8">
        <w:rPr>
          <w:rFonts w:cstheme="minorHAnsi"/>
        </w:rPr>
        <w:t xml:space="preserve">s, assuming that the control’s </w:t>
      </w:r>
      <w:proofErr w:type="spellStart"/>
      <w:r w:rsidR="00A367B8" w:rsidRPr="00A367B8">
        <w:rPr>
          <w:rFonts w:cstheme="minorHAnsi"/>
          <w:i/>
          <w:iCs/>
        </w:rPr>
        <w:t>DataContext</w:t>
      </w:r>
      <w:proofErr w:type="spellEnd"/>
      <w:r w:rsidR="00A367B8">
        <w:rPr>
          <w:rFonts w:cstheme="minorHAnsi"/>
        </w:rPr>
        <w:t xml:space="preserve"> has been set to a </w:t>
      </w:r>
      <w:r w:rsidR="00A367B8" w:rsidRPr="00A367B8">
        <w:rPr>
          <w:rFonts w:cstheme="minorHAnsi"/>
          <w:i/>
          <w:iCs/>
        </w:rPr>
        <w:t>Rectangle</w:t>
      </w:r>
      <w:r w:rsidR="00A367B8">
        <w:rPr>
          <w:rFonts w:cstheme="minorHAnsi"/>
        </w:rPr>
        <w:t xml:space="preserve"> object. You may u</w:t>
      </w:r>
      <w:r w:rsidR="00AF0AAE">
        <w:rPr>
          <w:rFonts w:cstheme="minorHAnsi"/>
        </w:rPr>
        <w:t>se whatever controls you want as long as they display the appropriate values</w:t>
      </w:r>
      <w:r w:rsidR="00A367B8">
        <w:rPr>
          <w:rFonts w:cstheme="minorHAnsi"/>
        </w:rPr>
        <w:t>.</w:t>
      </w:r>
    </w:p>
    <w:p w14:paraId="2213FB0A" w14:textId="2F21460A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</w:t>
      </w:r>
      <w:proofErr w:type="spellStart"/>
      <w:r w:rsidRPr="00A97997">
        <w:rPr>
          <w:rFonts w:ascii="Consolas" w:hAnsi="Consolas" w:cstheme="minorHAnsi"/>
          <w:b/>
          <w:bCs/>
        </w:rPr>
        <w:t>StackPanel</w:t>
      </w:r>
      <w:proofErr w:type="spellEnd"/>
      <w:r w:rsidRPr="00A97997">
        <w:rPr>
          <w:rFonts w:ascii="Consolas" w:hAnsi="Consolas" w:cstheme="minorHAnsi"/>
          <w:b/>
          <w:bCs/>
        </w:rPr>
        <w:t>&gt;</w:t>
      </w:r>
    </w:p>
    <w:p w14:paraId="2A88B7BD" w14:textId="425151B9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44B8FD33" w14:textId="07D662F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69EBA73" w14:textId="5263B42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56023479" w14:textId="2DA3E1A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315438D" w14:textId="61CD374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8CFCFA9" w14:textId="775E377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482F5D2" w14:textId="5F1D639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5834E4A" w14:textId="195F0E9A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BFF9BE" w14:textId="55DCD9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47E7D58" w14:textId="539B5B5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A0C895B" w14:textId="1DFE0CA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3637222E" w14:textId="7C270032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3F74EC" w14:textId="40757E3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676EC66" w14:textId="4B57F3A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82B050B" w14:textId="756D336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59463C" w14:textId="70E873F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0B4C00A" w14:textId="5138113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F9D6DA" w14:textId="01B461E9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01CCCBD" w14:textId="6BE71EC4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C942735" w14:textId="7AB0D6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D0F7FBD" w14:textId="06A474A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E2097B7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6A082B0" w14:textId="33690D2A" w:rsidR="00E25BE6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/</w:t>
      </w:r>
      <w:proofErr w:type="spellStart"/>
      <w:r w:rsidRPr="00A97997">
        <w:rPr>
          <w:rFonts w:ascii="Consolas" w:hAnsi="Consolas" w:cstheme="minorHAnsi"/>
          <w:b/>
          <w:bCs/>
        </w:rPr>
        <w:t>StackPanel</w:t>
      </w:r>
      <w:proofErr w:type="spellEnd"/>
      <w:r w:rsidRPr="00A97997">
        <w:rPr>
          <w:rFonts w:ascii="Consolas" w:hAnsi="Consolas" w:cstheme="minorHAnsi"/>
          <w:b/>
          <w:bCs/>
        </w:rPr>
        <w:t>&gt;</w:t>
      </w:r>
    </w:p>
    <w:p w14:paraId="59B65CB2" w14:textId="3C30CA55" w:rsidR="00B91077" w:rsidRPr="00B922A4" w:rsidRDefault="00A97997" w:rsidP="00B9107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>(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both the inline data and the implementation </w:t>
      </w:r>
      <w:r w:rsidR="00B922A4">
        <w:rPr>
          <w:rFonts w:cstheme="minorHAnsi"/>
        </w:rPr>
        <w:t xml:space="preserve">for the following </w:t>
      </w:r>
      <w:r w:rsidR="00B91077">
        <w:rPr>
          <w:rFonts w:cstheme="minorHAnsi"/>
        </w:rPr>
        <w:t xml:space="preserve">unit test </w:t>
      </w:r>
      <w:r w:rsidR="00B922A4">
        <w:rPr>
          <w:rFonts w:cstheme="minorHAnsi"/>
        </w:rPr>
        <w:t xml:space="preserve">of the </w:t>
      </w:r>
      <w:r w:rsidR="00B922A4" w:rsidRPr="00B922A4">
        <w:rPr>
          <w:rFonts w:cstheme="minorHAnsi"/>
          <w:i/>
          <w:iCs/>
        </w:rPr>
        <w:t>Rectangle</w:t>
      </w:r>
      <w:r w:rsidR="00B922A4">
        <w:rPr>
          <w:rFonts w:cstheme="minorHAnsi"/>
        </w:rPr>
        <w:t xml:space="preserve"> class</w:t>
      </w:r>
      <w:r w:rsidR="00B91077">
        <w:rPr>
          <w:rFonts w:cstheme="minorHAnsi"/>
        </w:rPr>
        <w:t>:</w:t>
      </w:r>
    </w:p>
    <w:p w14:paraId="40BC3B0D" w14:textId="7DF4C088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[Theory]</w:t>
      </w:r>
    </w:p>
    <w:p w14:paraId="318B1B64" w14:textId="40A69A14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271C76F" w14:textId="71FCC2D1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08CAAF6F" w14:textId="62B8F131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C09C3A8" w14:textId="602ADB3F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729FBAB" w14:textId="50A8AB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1CE3261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8040664" w14:textId="3D75F243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763E57E" w14:textId="77777777" w:rsid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 xml:space="preserve">public void </w:t>
      </w:r>
      <w:proofErr w:type="spellStart"/>
      <w:r w:rsidRPr="00A97997">
        <w:rPr>
          <w:rFonts w:ascii="Consolas" w:hAnsi="Consolas" w:cstheme="minorHAnsi"/>
          <w:b/>
          <w:bCs/>
        </w:rPr>
        <w:t>ChangingWidthShouldNotifyOfPropertyChange</w:t>
      </w:r>
      <w:proofErr w:type="spellEnd"/>
      <w:r w:rsidRPr="00A97997">
        <w:rPr>
          <w:rFonts w:ascii="Consolas" w:hAnsi="Consolas" w:cstheme="minorHAnsi"/>
          <w:b/>
          <w:bCs/>
        </w:rPr>
        <w:t xml:space="preserve">(int width, </w:t>
      </w:r>
      <w:r w:rsidR="00A97997">
        <w:rPr>
          <w:rFonts w:ascii="Consolas" w:hAnsi="Consolas" w:cstheme="minorHAnsi"/>
          <w:b/>
          <w:bCs/>
        </w:rPr>
        <w:tab/>
      </w:r>
    </w:p>
    <w:p w14:paraId="70DBB633" w14:textId="79B9A271" w:rsidR="00B91077" w:rsidRPr="00A97997" w:rsidRDefault="00A97997" w:rsidP="00A97997">
      <w:pPr>
        <w:spacing w:after="0"/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 w:rsidR="00B91077" w:rsidRPr="00A97997">
        <w:rPr>
          <w:rFonts w:ascii="Consolas" w:hAnsi="Consolas" w:cstheme="minorHAnsi"/>
          <w:b/>
          <w:bCs/>
        </w:rPr>
        <w:t xml:space="preserve">string </w:t>
      </w:r>
      <w:proofErr w:type="spellStart"/>
      <w:r w:rsidR="00B91077" w:rsidRPr="00A97997">
        <w:rPr>
          <w:rFonts w:ascii="Consolas" w:hAnsi="Consolas" w:cstheme="minorHAnsi"/>
          <w:b/>
          <w:bCs/>
        </w:rPr>
        <w:t>propertyName</w:t>
      </w:r>
      <w:proofErr w:type="spellEnd"/>
      <w:r w:rsidR="00B91077" w:rsidRPr="00A97997">
        <w:rPr>
          <w:rFonts w:ascii="Consolas" w:hAnsi="Consolas" w:cstheme="minorHAnsi"/>
          <w:b/>
          <w:bCs/>
        </w:rPr>
        <w:t>)</w:t>
      </w:r>
    </w:p>
    <w:p w14:paraId="62B359B5" w14:textId="3613AFAB" w:rsidR="00B91077" w:rsidRP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{</w:t>
      </w:r>
    </w:p>
    <w:p w14:paraId="2C46FEE0" w14:textId="3BF56744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ab/>
      </w:r>
    </w:p>
    <w:p w14:paraId="5087759E" w14:textId="77B8128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BAAAC1D" w14:textId="0D99B8DE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D55D884" w14:textId="41601ED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F8AE9C1" w14:textId="0E6FB817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EF5FFC7" w14:textId="6E6262B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F70DB45" w14:textId="3798BE1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C1FC0E" w14:textId="21EF94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26B656" w14:textId="0B2E021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1422EB" w14:textId="428C926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5D924CE" w14:textId="1665ACD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2F73CCE" w14:textId="679D3182" w:rsidR="00E25BE6" w:rsidRDefault="00E25BE6" w:rsidP="00B91077">
      <w:pPr>
        <w:rPr>
          <w:rFonts w:ascii="Consolas" w:hAnsi="Consolas" w:cstheme="minorHAnsi"/>
          <w:b/>
          <w:bCs/>
        </w:rPr>
      </w:pPr>
    </w:p>
    <w:p w14:paraId="1481315B" w14:textId="77777777" w:rsidR="00A97997" w:rsidRPr="00A97997" w:rsidRDefault="00A97997" w:rsidP="00B91077">
      <w:pPr>
        <w:rPr>
          <w:rFonts w:ascii="Consolas" w:hAnsi="Consolas" w:cstheme="minorHAnsi"/>
          <w:b/>
          <w:bCs/>
        </w:rPr>
      </w:pPr>
    </w:p>
    <w:p w14:paraId="1A423376" w14:textId="01E4771E" w:rsidR="006101A8" w:rsidRPr="00A97997" w:rsidRDefault="00B91077" w:rsidP="006101A8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}</w:t>
      </w:r>
    </w:p>
    <w:p w14:paraId="6E7E937F" w14:textId="77777777" w:rsidR="00E25BE6" w:rsidRDefault="00E25BE6" w:rsidP="006101A8">
      <w:pPr>
        <w:rPr>
          <w:rFonts w:cstheme="minorHAnsi"/>
          <w:b/>
          <w:bCs/>
        </w:rPr>
      </w:pPr>
    </w:p>
    <w:p w14:paraId="15206D99" w14:textId="77777777" w:rsidR="00E25BE6" w:rsidRDefault="00E25BE6" w:rsidP="006101A8">
      <w:pPr>
        <w:rPr>
          <w:rFonts w:cstheme="minorHAnsi"/>
          <w:b/>
          <w:bCs/>
        </w:rPr>
      </w:pPr>
    </w:p>
    <w:p w14:paraId="1C36B337" w14:textId="77777777" w:rsidR="00E25BE6" w:rsidRDefault="00E25BE6" w:rsidP="006101A8">
      <w:pPr>
        <w:rPr>
          <w:rFonts w:cstheme="minorHAnsi"/>
          <w:b/>
          <w:bCs/>
        </w:rPr>
      </w:pPr>
    </w:p>
    <w:p w14:paraId="280E9ED6" w14:textId="77777777" w:rsidR="00E25BE6" w:rsidRDefault="00E25BE6" w:rsidP="006101A8">
      <w:pPr>
        <w:rPr>
          <w:rFonts w:cstheme="minorHAnsi"/>
          <w:b/>
          <w:bCs/>
        </w:rPr>
      </w:pPr>
    </w:p>
    <w:p w14:paraId="41B0BE41" w14:textId="77777777" w:rsidR="00E25BE6" w:rsidRDefault="00E25BE6" w:rsidP="006101A8">
      <w:pPr>
        <w:rPr>
          <w:rFonts w:cstheme="minorHAnsi"/>
          <w:b/>
          <w:bCs/>
        </w:rPr>
      </w:pPr>
    </w:p>
    <w:p w14:paraId="1F40F762" w14:textId="77777777" w:rsidR="00E25BE6" w:rsidRDefault="00E25BE6" w:rsidP="006101A8">
      <w:pPr>
        <w:rPr>
          <w:rFonts w:cstheme="minorHAnsi"/>
          <w:b/>
          <w:bCs/>
        </w:rPr>
      </w:pPr>
    </w:p>
    <w:p w14:paraId="50CF1762" w14:textId="77777777" w:rsidR="00E25BE6" w:rsidRDefault="00E25BE6" w:rsidP="006101A8">
      <w:pPr>
        <w:rPr>
          <w:rFonts w:cstheme="minorHAnsi"/>
          <w:b/>
          <w:bCs/>
        </w:rPr>
      </w:pPr>
    </w:p>
    <w:p w14:paraId="08C0E378" w14:textId="77777777" w:rsidR="00E25BE6" w:rsidRDefault="00E25BE6" w:rsidP="006101A8">
      <w:pPr>
        <w:rPr>
          <w:rFonts w:cstheme="minorHAnsi"/>
          <w:b/>
          <w:bCs/>
        </w:rPr>
      </w:pPr>
    </w:p>
    <w:p w14:paraId="289142B2" w14:textId="77777777" w:rsidR="00E25BE6" w:rsidRDefault="00E25BE6" w:rsidP="006101A8">
      <w:pPr>
        <w:rPr>
          <w:rFonts w:cstheme="minorHAnsi"/>
          <w:b/>
          <w:bCs/>
        </w:rPr>
      </w:pPr>
    </w:p>
    <w:p w14:paraId="26FC6207" w14:textId="77777777" w:rsidR="00E25BE6" w:rsidRDefault="00E25BE6" w:rsidP="006101A8">
      <w:pPr>
        <w:rPr>
          <w:rFonts w:cstheme="minorHAnsi"/>
          <w:b/>
          <w:bCs/>
        </w:rPr>
      </w:pPr>
    </w:p>
    <w:p w14:paraId="0A5F68DA" w14:textId="77777777" w:rsidR="00E25BE6" w:rsidRDefault="00E25BE6" w:rsidP="006101A8">
      <w:pPr>
        <w:rPr>
          <w:rFonts w:cstheme="minorHAnsi"/>
          <w:b/>
          <w:bCs/>
        </w:rPr>
      </w:pPr>
    </w:p>
    <w:p w14:paraId="62776F77" w14:textId="77777777" w:rsidR="00E25BE6" w:rsidRDefault="00E25BE6" w:rsidP="006101A8">
      <w:pPr>
        <w:rPr>
          <w:rFonts w:cstheme="minorHAnsi"/>
          <w:b/>
          <w:bCs/>
        </w:rPr>
      </w:pPr>
    </w:p>
    <w:p w14:paraId="550FCE5C" w14:textId="77777777" w:rsidR="00E25BE6" w:rsidRDefault="00E25BE6" w:rsidP="006101A8">
      <w:pPr>
        <w:rPr>
          <w:rFonts w:cstheme="minorHAnsi"/>
          <w:b/>
          <w:bCs/>
        </w:rPr>
      </w:pPr>
    </w:p>
    <w:p w14:paraId="0FD940FB" w14:textId="77777777" w:rsidR="00E25BE6" w:rsidRDefault="00E25BE6" w:rsidP="006101A8">
      <w:pPr>
        <w:rPr>
          <w:rFonts w:cstheme="minorHAnsi"/>
          <w:b/>
          <w:bCs/>
        </w:rPr>
      </w:pPr>
    </w:p>
    <w:p w14:paraId="0837CB0E" w14:textId="77777777" w:rsidR="00E25BE6" w:rsidRDefault="00E25BE6" w:rsidP="006101A8">
      <w:pPr>
        <w:rPr>
          <w:rFonts w:cstheme="minorHAnsi"/>
          <w:b/>
          <w:bCs/>
        </w:rPr>
      </w:pPr>
    </w:p>
    <w:p w14:paraId="3CE7D46E" w14:textId="77777777" w:rsidR="00E25BE6" w:rsidRDefault="00E25BE6" w:rsidP="006101A8">
      <w:pPr>
        <w:rPr>
          <w:rFonts w:cstheme="minorHAnsi"/>
          <w:b/>
          <w:bCs/>
        </w:rPr>
      </w:pPr>
    </w:p>
    <w:p w14:paraId="76598F5D" w14:textId="77777777" w:rsidR="00E25BE6" w:rsidRDefault="00E25BE6" w:rsidP="006101A8">
      <w:pPr>
        <w:rPr>
          <w:rFonts w:cstheme="minorHAnsi"/>
          <w:b/>
          <w:bCs/>
        </w:rPr>
      </w:pPr>
    </w:p>
    <w:p w14:paraId="2EAD5D6B" w14:textId="77777777" w:rsidR="00E25BE6" w:rsidRDefault="00E25BE6" w:rsidP="006101A8">
      <w:pPr>
        <w:rPr>
          <w:rFonts w:cstheme="minorHAnsi"/>
          <w:b/>
          <w:bCs/>
        </w:rPr>
      </w:pPr>
    </w:p>
    <w:p w14:paraId="42C2F044" w14:textId="77777777" w:rsidR="00E25BE6" w:rsidRDefault="00E25BE6" w:rsidP="006101A8">
      <w:pPr>
        <w:rPr>
          <w:rFonts w:cstheme="minorHAnsi"/>
          <w:b/>
          <w:bCs/>
        </w:rPr>
      </w:pPr>
    </w:p>
    <w:p w14:paraId="45180E36" w14:textId="77777777" w:rsidR="00E25BE6" w:rsidRDefault="00E25BE6" w:rsidP="006101A8">
      <w:pPr>
        <w:rPr>
          <w:rFonts w:cstheme="minorHAnsi"/>
          <w:b/>
          <w:bCs/>
        </w:rPr>
      </w:pPr>
    </w:p>
    <w:p w14:paraId="001817EF" w14:textId="77777777" w:rsidR="00E25BE6" w:rsidRDefault="00E25BE6" w:rsidP="006101A8">
      <w:pPr>
        <w:rPr>
          <w:rFonts w:cstheme="minorHAnsi"/>
          <w:b/>
          <w:bCs/>
        </w:rPr>
      </w:pPr>
    </w:p>
    <w:p w14:paraId="31B45B7D" w14:textId="77777777" w:rsidR="00E25BE6" w:rsidRDefault="00E25BE6" w:rsidP="006101A8">
      <w:pPr>
        <w:rPr>
          <w:rFonts w:cstheme="minorHAnsi"/>
          <w:b/>
          <w:bCs/>
        </w:rPr>
      </w:pPr>
    </w:p>
    <w:p w14:paraId="34700B5A" w14:textId="77777777" w:rsidR="00E25BE6" w:rsidRDefault="00E25BE6" w:rsidP="006101A8">
      <w:pPr>
        <w:rPr>
          <w:rFonts w:cstheme="minorHAnsi"/>
          <w:b/>
          <w:bCs/>
        </w:rPr>
      </w:pPr>
    </w:p>
    <w:p w14:paraId="72FED7ED" w14:textId="77777777" w:rsidR="00E25BE6" w:rsidRDefault="00E25BE6" w:rsidP="006101A8">
      <w:pPr>
        <w:rPr>
          <w:rFonts w:cstheme="minorHAnsi"/>
          <w:b/>
          <w:bCs/>
        </w:rPr>
      </w:pPr>
    </w:p>
    <w:p w14:paraId="04258120" w14:textId="36CEF99E" w:rsidR="00E25BE6" w:rsidRDefault="00E25BE6" w:rsidP="006101A8">
      <w:pPr>
        <w:rPr>
          <w:rFonts w:cstheme="minorHAnsi"/>
          <w:b/>
          <w:bCs/>
        </w:rPr>
      </w:pPr>
    </w:p>
    <w:p w14:paraId="3D4AFAF7" w14:textId="77777777" w:rsidR="00B922A4" w:rsidRDefault="00B922A4" w:rsidP="006101A8">
      <w:pPr>
        <w:rPr>
          <w:rFonts w:cstheme="minorHAnsi"/>
          <w:b/>
          <w:bCs/>
        </w:rPr>
      </w:pPr>
    </w:p>
    <w:p w14:paraId="32D6B837" w14:textId="02089563" w:rsidR="006101A8" w:rsidRPr="00E40881" w:rsidRDefault="00B922A4" w:rsidP="006101A8">
      <w:pPr>
        <w:rPr>
          <w:rFonts w:cstheme="minorHAnsi"/>
          <w:b/>
          <w:bCs/>
        </w:rPr>
      </w:pPr>
      <w:r>
        <w:rPr>
          <w:rFonts w:cstheme="minorHAnsi"/>
          <w:b/>
          <w:bCs/>
        </w:rPr>
        <w:lastRenderedPageBreak/>
        <w:t xml:space="preserve">HANDOUT - </w:t>
      </w:r>
      <w:r w:rsidR="006101A8" w:rsidRPr="00E40881">
        <w:rPr>
          <w:rFonts w:cstheme="minorHAnsi"/>
          <w:b/>
          <w:bCs/>
        </w:rPr>
        <w:t>Feel free to remove this portion to make it easier to work.</w:t>
      </w:r>
    </w:p>
    <w:p w14:paraId="2C68223D" w14:textId="7E9541E8" w:rsidR="006602FA" w:rsidRDefault="006602FA" w:rsidP="00541E7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the multiple choice problems</w:t>
      </w:r>
    </w:p>
    <w:p w14:paraId="3F0E5EF0" w14:textId="77777777" w:rsidR="00E25BE6" w:rsidRPr="00E25BE6" w:rsidRDefault="00E25BE6" w:rsidP="00541E7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55ABDE23" w14:textId="2727CDCB" w:rsidR="002220CC" w:rsidRDefault="00907785" w:rsidP="00541E70">
      <w:pPr>
        <w:spacing w:after="0"/>
        <w:rPr>
          <w:rFonts w:ascii="Consolas" w:hAnsi="Consolas" w:cstheme="minorHAnsi"/>
        </w:rPr>
      </w:pPr>
      <w:r w:rsidRPr="00907785">
        <w:rPr>
          <w:rFonts w:ascii="Consolas" w:hAnsi="Consolas" w:cstheme="minorHAnsi"/>
        </w:rPr>
        <w:t xml:space="preserve">public </w:t>
      </w:r>
      <w:r>
        <w:rPr>
          <w:rFonts w:ascii="Consolas" w:hAnsi="Consolas" w:cstheme="minorHAnsi"/>
        </w:rPr>
        <w:t xml:space="preserve">class </w:t>
      </w:r>
      <w:proofErr w:type="spellStart"/>
      <w:r>
        <w:rPr>
          <w:rFonts w:ascii="Consolas" w:hAnsi="Consolas" w:cstheme="minorHAnsi"/>
        </w:rPr>
        <w:t>ButtonNameEventArgs</w:t>
      </w:r>
      <w:proofErr w:type="spellEnd"/>
      <w:r w:rsidR="009502BC">
        <w:rPr>
          <w:rFonts w:ascii="Consolas" w:hAnsi="Consolas" w:cstheme="minorHAnsi"/>
        </w:rPr>
        <w:t xml:space="preserve"> : </w:t>
      </w:r>
      <w:proofErr w:type="spellStart"/>
      <w:r w:rsidR="009502BC">
        <w:rPr>
          <w:rFonts w:ascii="Consolas" w:hAnsi="Consolas" w:cstheme="minorHAnsi"/>
        </w:rPr>
        <w:t>RoutedEventArgs</w:t>
      </w:r>
      <w:proofErr w:type="spellEnd"/>
    </w:p>
    <w:p w14:paraId="3BE813BA" w14:textId="127D2832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67BBCEF" w14:textId="6DB9699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string </w:t>
      </w:r>
      <w:proofErr w:type="spellStart"/>
      <w:r>
        <w:rPr>
          <w:rFonts w:ascii="Consolas" w:hAnsi="Consolas" w:cstheme="minorHAnsi"/>
        </w:rPr>
        <w:t>ButtonName</w:t>
      </w:r>
      <w:proofErr w:type="spellEnd"/>
      <w:r>
        <w:rPr>
          <w:rFonts w:ascii="Consolas" w:hAnsi="Consolas" w:cstheme="minorHAnsi"/>
        </w:rPr>
        <w:t xml:space="preserve"> { get; </w:t>
      </w:r>
      <w:proofErr w:type="spellStart"/>
      <w:r>
        <w:rPr>
          <w:rFonts w:ascii="Consolas" w:hAnsi="Consolas" w:cstheme="minorHAnsi"/>
        </w:rPr>
        <w:t>init</w:t>
      </w:r>
      <w:proofErr w:type="spellEnd"/>
      <w:r>
        <w:rPr>
          <w:rFonts w:ascii="Consolas" w:hAnsi="Consolas" w:cstheme="minorHAnsi"/>
        </w:rPr>
        <w:t>; }</w:t>
      </w:r>
    </w:p>
    <w:p w14:paraId="7D13A2E2" w14:textId="755CB5C1" w:rsidR="00907785" w:rsidRDefault="00907785" w:rsidP="00541E70">
      <w:pPr>
        <w:spacing w:after="0"/>
        <w:rPr>
          <w:rFonts w:ascii="Consolas" w:hAnsi="Consolas" w:cstheme="minorHAnsi"/>
        </w:rPr>
      </w:pPr>
    </w:p>
    <w:p w14:paraId="00B59E7C" w14:textId="3B443F5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</w:t>
      </w:r>
      <w:proofErr w:type="spellStart"/>
      <w:r>
        <w:rPr>
          <w:rFonts w:ascii="Consolas" w:hAnsi="Consolas" w:cstheme="minorHAnsi"/>
        </w:rPr>
        <w:t>ButtonNameEventArgs</w:t>
      </w:r>
      <w:proofErr w:type="spellEnd"/>
      <w:r>
        <w:rPr>
          <w:rFonts w:ascii="Consolas" w:hAnsi="Consolas" w:cstheme="minorHAnsi"/>
        </w:rPr>
        <w:t>(string n)</w:t>
      </w:r>
    </w:p>
    <w:p w14:paraId="443F82BD" w14:textId="7E85796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618E560D" w14:textId="55050611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proofErr w:type="spellStart"/>
      <w:r>
        <w:rPr>
          <w:rFonts w:ascii="Consolas" w:hAnsi="Consolas" w:cstheme="minorHAnsi"/>
        </w:rPr>
        <w:t>ButtonName</w:t>
      </w:r>
      <w:proofErr w:type="spellEnd"/>
      <w:r>
        <w:rPr>
          <w:rFonts w:ascii="Consolas" w:hAnsi="Consolas" w:cstheme="minorHAnsi"/>
        </w:rPr>
        <w:t xml:space="preserve"> = n;</w:t>
      </w:r>
    </w:p>
    <w:p w14:paraId="7F1D4D87" w14:textId="44838C23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4E7D95D4" w14:textId="3CC68D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81DDB27" w14:textId="1C6D402F" w:rsidR="00907785" w:rsidRDefault="00907785" w:rsidP="00541E70">
      <w:pPr>
        <w:spacing w:after="0"/>
        <w:rPr>
          <w:rFonts w:ascii="Consolas" w:hAnsi="Consolas" w:cstheme="minorHAnsi"/>
        </w:rPr>
      </w:pPr>
    </w:p>
    <w:p w14:paraId="26441CD3" w14:textId="6D9F2BA8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 xml:space="preserve">public class </w:t>
      </w:r>
      <w:proofErr w:type="spellStart"/>
      <w:r>
        <w:rPr>
          <w:rFonts w:ascii="Consolas" w:hAnsi="Consolas" w:cstheme="minorHAnsi"/>
        </w:rPr>
        <w:t>SampleControl</w:t>
      </w:r>
      <w:proofErr w:type="spellEnd"/>
      <w:r>
        <w:rPr>
          <w:rFonts w:ascii="Consolas" w:hAnsi="Consolas" w:cstheme="minorHAnsi"/>
        </w:rPr>
        <w:t xml:space="preserve"> : </w:t>
      </w:r>
      <w:proofErr w:type="spellStart"/>
      <w:r>
        <w:rPr>
          <w:rFonts w:ascii="Consolas" w:hAnsi="Consolas" w:cstheme="minorHAnsi"/>
        </w:rPr>
        <w:t>UserControl</w:t>
      </w:r>
      <w:proofErr w:type="spellEnd"/>
    </w:p>
    <w:p w14:paraId="0E5AB323" w14:textId="6286A29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21924D8" w14:textId="348D00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//the constructor is hidden (and not relevant)</w:t>
      </w:r>
    </w:p>
    <w:p w14:paraId="20550586" w14:textId="78C1AF8E" w:rsidR="00907785" w:rsidRDefault="00907785" w:rsidP="00541E70">
      <w:pPr>
        <w:spacing w:after="0"/>
        <w:rPr>
          <w:rFonts w:ascii="Consolas" w:hAnsi="Consolas" w:cstheme="minorHAnsi"/>
        </w:rPr>
      </w:pPr>
    </w:p>
    <w:p w14:paraId="3978DE89" w14:textId="6CF7C1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rivate void </w:t>
      </w:r>
      <w:proofErr w:type="spellStart"/>
      <w:r>
        <w:rPr>
          <w:rFonts w:ascii="Consolas" w:hAnsi="Consolas" w:cstheme="minorHAnsi"/>
        </w:rPr>
        <w:t>ButtonClick</w:t>
      </w:r>
      <w:proofErr w:type="spellEnd"/>
      <w:r>
        <w:rPr>
          <w:rFonts w:ascii="Consolas" w:hAnsi="Consolas" w:cstheme="minorHAnsi"/>
        </w:rPr>
        <w:t xml:space="preserve">(object? sender, </w:t>
      </w:r>
      <w:proofErr w:type="spellStart"/>
      <w:r>
        <w:rPr>
          <w:rFonts w:ascii="Consolas" w:hAnsi="Consolas" w:cstheme="minorHAnsi"/>
        </w:rPr>
        <w:t>RoutedEventArgs</w:t>
      </w:r>
      <w:proofErr w:type="spellEnd"/>
      <w:r>
        <w:rPr>
          <w:rFonts w:ascii="Consolas" w:hAnsi="Consolas" w:cstheme="minorHAnsi"/>
        </w:rPr>
        <w:t xml:space="preserve"> e)</w:t>
      </w:r>
    </w:p>
    <w:p w14:paraId="77B5DF25" w14:textId="42769F19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5BC266DC" w14:textId="4BF0EB86" w:rsidR="00907785" w:rsidRDefault="00907785" w:rsidP="00541E70">
      <w:pPr>
        <w:spacing w:after="0"/>
        <w:rPr>
          <w:rFonts w:ascii="Consolas" w:hAnsi="Consolas" w:cstheme="minorHAnsi"/>
        </w:rPr>
      </w:pPr>
    </w:p>
    <w:p w14:paraId="74885934" w14:textId="183822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245D8AE5" w14:textId="39B34BDD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E7239D3" w14:textId="255CE831" w:rsidR="006602FA" w:rsidRDefault="006602FA" w:rsidP="00541E70">
      <w:pPr>
        <w:spacing w:after="0"/>
        <w:rPr>
          <w:rFonts w:ascii="Consolas" w:hAnsi="Consolas" w:cstheme="minorHAnsi"/>
        </w:rPr>
      </w:pPr>
    </w:p>
    <w:p w14:paraId="784472D1" w14:textId="74F5C604" w:rsidR="00E25BE6" w:rsidRDefault="00E25BE6" w:rsidP="00541E70">
      <w:pPr>
        <w:spacing w:after="0"/>
        <w:rPr>
          <w:rFonts w:ascii="Consolas" w:hAnsi="Consolas" w:cstheme="minorHAnsi"/>
        </w:rPr>
      </w:pPr>
    </w:p>
    <w:p w14:paraId="13BA7EAB" w14:textId="749A194B" w:rsidR="00E25BE6" w:rsidRDefault="00E25BE6" w:rsidP="00541E70">
      <w:pPr>
        <w:spacing w:after="0"/>
        <w:rPr>
          <w:rFonts w:ascii="Consolas" w:hAnsi="Consolas" w:cstheme="minorHAnsi"/>
        </w:rPr>
      </w:pPr>
    </w:p>
    <w:p w14:paraId="56C954C5" w14:textId="04C5F398" w:rsidR="00E25BE6" w:rsidRDefault="00E25BE6" w:rsidP="00541E70">
      <w:pPr>
        <w:spacing w:after="0"/>
        <w:rPr>
          <w:rFonts w:ascii="Consolas" w:hAnsi="Consolas" w:cstheme="minorHAnsi"/>
        </w:rPr>
      </w:pPr>
    </w:p>
    <w:p w14:paraId="391EC285" w14:textId="6C1939E9" w:rsidR="00E25BE6" w:rsidRDefault="00E25BE6" w:rsidP="00541E70">
      <w:pPr>
        <w:spacing w:after="0"/>
        <w:rPr>
          <w:rFonts w:ascii="Consolas" w:hAnsi="Consolas" w:cstheme="minorHAnsi"/>
        </w:rPr>
      </w:pPr>
    </w:p>
    <w:p w14:paraId="1ECF986E" w14:textId="1D17864F" w:rsidR="00E25BE6" w:rsidRDefault="00E25BE6" w:rsidP="00541E70">
      <w:pPr>
        <w:spacing w:after="0"/>
        <w:rPr>
          <w:rFonts w:ascii="Consolas" w:hAnsi="Consolas" w:cstheme="minorHAnsi"/>
        </w:rPr>
      </w:pPr>
    </w:p>
    <w:p w14:paraId="2A885014" w14:textId="4A74DEC4" w:rsidR="00E25BE6" w:rsidRDefault="00E25BE6" w:rsidP="00541E70">
      <w:pPr>
        <w:spacing w:after="0"/>
        <w:rPr>
          <w:rFonts w:ascii="Consolas" w:hAnsi="Consolas" w:cstheme="minorHAnsi"/>
        </w:rPr>
      </w:pPr>
    </w:p>
    <w:p w14:paraId="0092D455" w14:textId="1BE86D2A" w:rsidR="00E25BE6" w:rsidRDefault="00E25BE6" w:rsidP="00541E70">
      <w:pPr>
        <w:spacing w:after="0"/>
        <w:rPr>
          <w:rFonts w:ascii="Consolas" w:hAnsi="Consolas" w:cstheme="minorHAnsi"/>
        </w:rPr>
      </w:pPr>
    </w:p>
    <w:p w14:paraId="3EB0A526" w14:textId="19BC6D53" w:rsidR="00E25BE6" w:rsidRDefault="00E25BE6" w:rsidP="00541E70">
      <w:pPr>
        <w:spacing w:after="0"/>
        <w:rPr>
          <w:rFonts w:ascii="Consolas" w:hAnsi="Consolas" w:cstheme="minorHAnsi"/>
        </w:rPr>
      </w:pPr>
    </w:p>
    <w:p w14:paraId="6CBAC218" w14:textId="53B514B8" w:rsidR="00E25BE6" w:rsidRDefault="00E25BE6" w:rsidP="00541E70">
      <w:pPr>
        <w:spacing w:after="0"/>
        <w:rPr>
          <w:rFonts w:ascii="Consolas" w:hAnsi="Consolas" w:cstheme="minorHAnsi"/>
        </w:rPr>
      </w:pPr>
    </w:p>
    <w:p w14:paraId="64E8B660" w14:textId="4EA9716B" w:rsidR="00E25BE6" w:rsidRDefault="00E25BE6" w:rsidP="00541E70">
      <w:pPr>
        <w:spacing w:after="0"/>
        <w:rPr>
          <w:rFonts w:ascii="Consolas" w:hAnsi="Consolas" w:cstheme="minorHAnsi"/>
        </w:rPr>
      </w:pPr>
    </w:p>
    <w:p w14:paraId="5570E8F7" w14:textId="67A6366D" w:rsidR="00E25BE6" w:rsidRDefault="00E25BE6" w:rsidP="00541E70">
      <w:pPr>
        <w:spacing w:after="0"/>
        <w:rPr>
          <w:rFonts w:ascii="Consolas" w:hAnsi="Consolas" w:cstheme="minorHAnsi"/>
        </w:rPr>
      </w:pPr>
    </w:p>
    <w:p w14:paraId="6E82E69C" w14:textId="2ED5E7E8" w:rsidR="00E25BE6" w:rsidRDefault="00E25BE6" w:rsidP="00541E70">
      <w:pPr>
        <w:spacing w:after="0"/>
        <w:rPr>
          <w:rFonts w:ascii="Consolas" w:hAnsi="Consolas" w:cstheme="minorHAnsi"/>
        </w:rPr>
      </w:pPr>
    </w:p>
    <w:p w14:paraId="5F2E8539" w14:textId="16B9C2A9" w:rsidR="00E25BE6" w:rsidRDefault="00E25BE6" w:rsidP="00541E70">
      <w:pPr>
        <w:spacing w:after="0"/>
        <w:rPr>
          <w:rFonts w:ascii="Consolas" w:hAnsi="Consolas" w:cstheme="minorHAnsi"/>
        </w:rPr>
      </w:pPr>
    </w:p>
    <w:p w14:paraId="6F6D96E6" w14:textId="5A42D6A9" w:rsidR="00E25BE6" w:rsidRDefault="00E25BE6" w:rsidP="00541E70">
      <w:pPr>
        <w:spacing w:after="0"/>
        <w:rPr>
          <w:rFonts w:ascii="Consolas" w:hAnsi="Consolas" w:cstheme="minorHAnsi"/>
        </w:rPr>
      </w:pPr>
    </w:p>
    <w:p w14:paraId="5131FAD1" w14:textId="05701393" w:rsidR="00E25BE6" w:rsidRDefault="00E25BE6" w:rsidP="00541E70">
      <w:pPr>
        <w:spacing w:after="0"/>
        <w:rPr>
          <w:rFonts w:ascii="Consolas" w:hAnsi="Consolas" w:cstheme="minorHAnsi"/>
        </w:rPr>
      </w:pPr>
    </w:p>
    <w:p w14:paraId="37AB943E" w14:textId="4C62DDF2" w:rsidR="00E25BE6" w:rsidRDefault="00E25BE6" w:rsidP="00541E70">
      <w:pPr>
        <w:spacing w:after="0"/>
        <w:rPr>
          <w:rFonts w:ascii="Consolas" w:hAnsi="Consolas" w:cstheme="minorHAnsi"/>
        </w:rPr>
      </w:pPr>
    </w:p>
    <w:p w14:paraId="07E97B70" w14:textId="23312818" w:rsidR="00E25BE6" w:rsidRDefault="00E25BE6" w:rsidP="00541E70">
      <w:pPr>
        <w:spacing w:after="0"/>
        <w:rPr>
          <w:rFonts w:ascii="Consolas" w:hAnsi="Consolas" w:cstheme="minorHAnsi"/>
        </w:rPr>
      </w:pPr>
    </w:p>
    <w:p w14:paraId="2FDBE13C" w14:textId="215C7D56" w:rsidR="00E25BE6" w:rsidRDefault="00E25BE6" w:rsidP="00541E70">
      <w:pPr>
        <w:spacing w:after="0"/>
        <w:rPr>
          <w:rFonts w:ascii="Consolas" w:hAnsi="Consolas" w:cstheme="minorHAnsi"/>
        </w:rPr>
      </w:pPr>
    </w:p>
    <w:p w14:paraId="74410B1B" w14:textId="7E53F3DB" w:rsidR="00E25BE6" w:rsidRDefault="00E25BE6" w:rsidP="00541E70">
      <w:pPr>
        <w:spacing w:after="0"/>
        <w:rPr>
          <w:rFonts w:ascii="Consolas" w:hAnsi="Consolas" w:cstheme="minorHAnsi"/>
        </w:rPr>
      </w:pPr>
    </w:p>
    <w:p w14:paraId="75BF0BDF" w14:textId="77777777" w:rsidR="00E25BE6" w:rsidRDefault="00E25BE6" w:rsidP="00541E70">
      <w:pPr>
        <w:spacing w:after="0"/>
        <w:rPr>
          <w:rFonts w:ascii="Consolas" w:hAnsi="Consolas" w:cstheme="minorHAnsi"/>
        </w:rPr>
      </w:pPr>
    </w:p>
    <w:p w14:paraId="5F949699" w14:textId="3D3758D5" w:rsidR="006602FA" w:rsidRPr="00E25BE6" w:rsidRDefault="006602FA" w:rsidP="006602FA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lastRenderedPageBreak/>
        <w:t>//This page is needed for #</w:t>
      </w:r>
      <w:r w:rsidR="00E067AA" w:rsidRPr="00E25BE6">
        <w:rPr>
          <w:rFonts w:ascii="Consolas" w:hAnsi="Consolas" w:cstheme="minorHAnsi"/>
          <w:b/>
          <w:bCs/>
          <w:color w:val="0070C0"/>
        </w:rPr>
        <w:t>7</w:t>
      </w:r>
    </w:p>
    <w:p w14:paraId="0F57AFBC" w14:textId="77777777" w:rsidR="00E25BE6" w:rsidRDefault="00E25BE6" w:rsidP="006602FA">
      <w:pPr>
        <w:spacing w:after="0"/>
        <w:rPr>
          <w:rFonts w:ascii="Consolas" w:hAnsi="Consolas" w:cstheme="minorHAnsi"/>
        </w:rPr>
      </w:pPr>
    </w:p>
    <w:p w14:paraId="1226BBF6" w14:textId="784716C6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﻿&lt;</w:t>
      </w:r>
      <w:proofErr w:type="spellStart"/>
      <w:r w:rsidRPr="007D6120">
        <w:rPr>
          <w:rFonts w:ascii="Consolas" w:hAnsi="Consolas" w:cstheme="minorHAnsi"/>
        </w:rPr>
        <w:t>UserControl</w:t>
      </w:r>
      <w:proofErr w:type="spellEnd"/>
      <w:r w:rsidR="00B9129E">
        <w:rPr>
          <w:rFonts w:ascii="Consolas" w:hAnsi="Consolas" w:cstheme="minorHAnsi"/>
        </w:rPr>
        <w:t xml:space="preserve"> x:Class=</w:t>
      </w:r>
      <w:r w:rsidR="002B3AD7" w:rsidRPr="00124FC9">
        <w:t>"</w:t>
      </w:r>
      <w:r w:rsidR="00B9129E">
        <w:rPr>
          <w:rFonts w:ascii="Consolas" w:hAnsi="Consolas" w:cstheme="minorHAnsi"/>
        </w:rPr>
        <w:t>Exam2.DrawXAML</w:t>
      </w:r>
      <w:r w:rsidR="002B3AD7" w:rsidRPr="00124FC9">
        <w:t>"</w:t>
      </w:r>
      <w:r w:rsidRPr="007D6120">
        <w:rPr>
          <w:rFonts w:ascii="Consolas" w:hAnsi="Consolas" w:cstheme="minorHAnsi"/>
        </w:rPr>
        <w:t xml:space="preserve"> </w:t>
      </w:r>
      <w:r>
        <w:rPr>
          <w:rFonts w:ascii="Consolas" w:hAnsi="Consolas" w:cstheme="minorHAnsi"/>
        </w:rPr>
        <w:t>...</w:t>
      </w:r>
    </w:p>
    <w:p w14:paraId="6F39F9EE" w14:textId="1923F0F6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d:DesignHeight=</w:t>
      </w:r>
      <w:r w:rsidR="002B3AD7" w:rsidRPr="00124FC9">
        <w:t>"</w:t>
      </w:r>
      <w:r>
        <w:rPr>
          <w:rFonts w:ascii="Consolas" w:hAnsi="Consolas" w:cstheme="minorHAnsi"/>
        </w:rPr>
        <w:t>450</w:t>
      </w:r>
      <w:r w:rsidR="002B3AD7" w:rsidRPr="00124FC9">
        <w:t>"</w:t>
      </w:r>
      <w:r>
        <w:rPr>
          <w:rFonts w:ascii="Consolas" w:hAnsi="Consolas" w:cstheme="minorHAnsi"/>
        </w:rPr>
        <w:t xml:space="preserve"> d:DesignWidth=</w:t>
      </w:r>
      <w:r w:rsidR="002B3AD7" w:rsidRPr="00124FC9">
        <w:t>"</w:t>
      </w:r>
      <w:r>
        <w:rPr>
          <w:rFonts w:ascii="Consolas" w:hAnsi="Consolas" w:cstheme="minorHAnsi"/>
        </w:rPr>
        <w:t>80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440AAF0A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9D93D82" w14:textId="5926E421" w:rsidR="007D6120" w:rsidRP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Grid&gt;</w:t>
      </w:r>
    </w:p>
    <w:p w14:paraId="1E19991E" w14:textId="0660BB7C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Column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5713D529" w14:textId="4805291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1*"/&gt;</w:t>
      </w:r>
    </w:p>
    <w:p w14:paraId="2EE567C1" w14:textId="09051A51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1CA1322" w14:textId="23CF3E3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1*"/&gt;</w:t>
      </w:r>
    </w:p>
    <w:p w14:paraId="304CC5C9" w14:textId="60918A15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Column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6DD61FAA" w14:textId="4A6B2EE1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4219722F" w14:textId="44B26089" w:rsidR="007D6120" w:rsidRPr="007D6120" w:rsidRDefault="007D6120" w:rsidP="007D6120">
      <w:pPr>
        <w:spacing w:after="0"/>
        <w:ind w:left="144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62FB5910" w14:textId="0CF2531F" w:rsidR="006602FA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5353C6FB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BD03407" w14:textId="27DD2777" w:rsidR="007D6120" w:rsidRDefault="007D6120" w:rsidP="007D6120">
      <w:pPr>
        <w:spacing w:after="0"/>
        <w:ind w:left="720"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</w:t>
      </w:r>
      <w:proofErr w:type="spellStart"/>
      <w:r>
        <w:rPr>
          <w:rFonts w:ascii="Consolas" w:hAnsi="Consolas" w:cstheme="minorHAnsi"/>
        </w:rPr>
        <w:t>DockPanel</w:t>
      </w:r>
      <w:proofErr w:type="spell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1472778B" w14:textId="7BFA81A5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Hello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DockPanel.Dock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Top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12D99F92" w14:textId="38A5833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 xml:space="preserve">&lt;Button </w:t>
      </w:r>
      <w:proofErr w:type="spellStart"/>
      <w:r>
        <w:rPr>
          <w:rFonts w:ascii="Consolas" w:hAnsi="Consolas" w:cstheme="minorHAnsi"/>
        </w:rPr>
        <w:t>DockPanel.Dock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Bottom</w:t>
      </w:r>
      <w:r w:rsidR="002B3AD7" w:rsidRPr="00124FC9">
        <w:t>"</w:t>
      </w:r>
      <w:r>
        <w:rPr>
          <w:rFonts w:ascii="Consolas" w:hAnsi="Consolas" w:cstheme="minorHAnsi"/>
        </w:rPr>
        <w:t>&gt;Click me&lt;/Button</w:t>
      </w:r>
    </w:p>
    <w:p w14:paraId="3C255583" w14:textId="0F098FE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</w:t>
      </w:r>
      <w:proofErr w:type="spellStart"/>
      <w:r>
        <w:rPr>
          <w:rFonts w:ascii="Consolas" w:hAnsi="Consolas" w:cstheme="minorHAnsi"/>
        </w:rPr>
        <w:t>DockPanel</w:t>
      </w:r>
      <w:proofErr w:type="spellEnd"/>
      <w:r>
        <w:rPr>
          <w:rFonts w:ascii="Consolas" w:hAnsi="Consolas" w:cstheme="minorHAnsi"/>
        </w:rPr>
        <w:t>&gt;</w:t>
      </w:r>
    </w:p>
    <w:p w14:paraId="7CE1C17E" w14:textId="61B3872D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&lt;Grid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0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1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&gt;</w:t>
      </w:r>
    </w:p>
    <w:p w14:paraId="4D4BFB67" w14:textId="23171F7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76F87063" w14:textId="47F84AE7" w:rsidR="007D6120" w:rsidRDefault="007D6120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0D7DFAF6" w14:textId="4A8CEDBE" w:rsidR="00B9129E" w:rsidRPr="007D6120" w:rsidRDefault="00B9129E" w:rsidP="00B9129E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1B5E58B6" w14:textId="0112F970" w:rsidR="00B9129E" w:rsidRPr="007D6120" w:rsidRDefault="00B9129E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3FC7B3B" w14:textId="491F1EBA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6E0AB34B" w14:textId="166FF7F3" w:rsidR="007D6120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One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3051215D" w14:textId="1B3B244D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Two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1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647F4D6C" w14:textId="6F272FB2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Grid&gt;</w:t>
      </w:r>
    </w:p>
    <w:p w14:paraId="4D5DBD78" w14:textId="17AF398B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StackPanel</w:t>
      </w:r>
      <w:proofErr w:type="spell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2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51D2873A" w14:textId="668A7728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Apple&lt;/Button&gt;</w:t>
      </w:r>
    </w:p>
    <w:p w14:paraId="690A2550" w14:textId="6A081502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Orange&lt;/Button&gt;</w:t>
      </w:r>
    </w:p>
    <w:p w14:paraId="0B9804BF" w14:textId="4B57AC17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</w:t>
      </w:r>
      <w:proofErr w:type="spellStart"/>
      <w:r>
        <w:rPr>
          <w:rFonts w:ascii="Consolas" w:hAnsi="Consolas" w:cstheme="minorHAnsi"/>
        </w:rPr>
        <w:t>StackPanel</w:t>
      </w:r>
      <w:proofErr w:type="spellEnd"/>
      <w:r>
        <w:rPr>
          <w:rFonts w:ascii="Consolas" w:hAnsi="Consolas" w:cstheme="minorHAnsi"/>
        </w:rPr>
        <w:t>&gt;</w:t>
      </w:r>
    </w:p>
    <w:p w14:paraId="2D949874" w14:textId="7D68E4FA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Grid&gt;</w:t>
      </w:r>
    </w:p>
    <w:p w14:paraId="1B9A2682" w14:textId="03C3F909" w:rsidR="007D6120" w:rsidRDefault="007D6120" w:rsidP="007D6120">
      <w:pPr>
        <w:spacing w:after="0"/>
        <w:rPr>
          <w:rFonts w:ascii="Consolas" w:hAnsi="Consolas" w:cstheme="minorHAnsi"/>
        </w:rPr>
      </w:pPr>
    </w:p>
    <w:p w14:paraId="10357D67" w14:textId="78E8E71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</w:t>
      </w:r>
      <w:proofErr w:type="spellStart"/>
      <w:r>
        <w:rPr>
          <w:rFonts w:ascii="Consolas" w:hAnsi="Consolas" w:cstheme="minorHAnsi"/>
        </w:rPr>
        <w:t>UserControl</w:t>
      </w:r>
      <w:proofErr w:type="spellEnd"/>
      <w:r>
        <w:rPr>
          <w:rFonts w:ascii="Consolas" w:hAnsi="Consolas" w:cstheme="minorHAnsi"/>
        </w:rPr>
        <w:t>&gt;</w:t>
      </w:r>
    </w:p>
    <w:p w14:paraId="19F6A9B0" w14:textId="26D8854E" w:rsidR="00E067AA" w:rsidRDefault="00E067AA" w:rsidP="007D6120">
      <w:pPr>
        <w:spacing w:after="0"/>
        <w:rPr>
          <w:rFonts w:ascii="Consolas" w:hAnsi="Consolas" w:cstheme="minorHAnsi"/>
        </w:rPr>
      </w:pPr>
    </w:p>
    <w:p w14:paraId="5B7EB5EF" w14:textId="31FD764C" w:rsidR="00E067AA" w:rsidRDefault="00E067AA" w:rsidP="007D6120">
      <w:pPr>
        <w:spacing w:after="0"/>
        <w:rPr>
          <w:rFonts w:ascii="Consolas" w:hAnsi="Consolas" w:cstheme="minorHAnsi"/>
        </w:rPr>
      </w:pPr>
    </w:p>
    <w:p w14:paraId="63B00185" w14:textId="72374931" w:rsidR="00E25BE6" w:rsidRDefault="00E25BE6" w:rsidP="007D6120">
      <w:pPr>
        <w:spacing w:after="0"/>
        <w:rPr>
          <w:rFonts w:ascii="Consolas" w:hAnsi="Consolas" w:cstheme="minorHAnsi"/>
        </w:rPr>
      </w:pPr>
    </w:p>
    <w:p w14:paraId="4DFFE2FF" w14:textId="6CB436C3" w:rsidR="00E25BE6" w:rsidRDefault="00E25BE6" w:rsidP="007D6120">
      <w:pPr>
        <w:spacing w:after="0"/>
        <w:rPr>
          <w:rFonts w:ascii="Consolas" w:hAnsi="Consolas" w:cstheme="minorHAnsi"/>
        </w:rPr>
      </w:pPr>
    </w:p>
    <w:p w14:paraId="58A5C6C8" w14:textId="6AC7CEE1" w:rsidR="00E25BE6" w:rsidRDefault="00E25BE6" w:rsidP="007D6120">
      <w:pPr>
        <w:spacing w:after="0"/>
        <w:rPr>
          <w:rFonts w:ascii="Consolas" w:hAnsi="Consolas" w:cstheme="minorHAnsi"/>
        </w:rPr>
      </w:pPr>
    </w:p>
    <w:p w14:paraId="0E5880FB" w14:textId="7458DEBE" w:rsidR="00E25BE6" w:rsidRDefault="00E25BE6" w:rsidP="007D6120">
      <w:pPr>
        <w:spacing w:after="0"/>
        <w:rPr>
          <w:rFonts w:ascii="Consolas" w:hAnsi="Consolas" w:cstheme="minorHAnsi"/>
        </w:rPr>
      </w:pPr>
    </w:p>
    <w:p w14:paraId="10661CC2" w14:textId="3869EA29" w:rsidR="00E25BE6" w:rsidRDefault="00E25BE6" w:rsidP="007D6120">
      <w:pPr>
        <w:spacing w:after="0"/>
        <w:rPr>
          <w:rFonts w:ascii="Consolas" w:hAnsi="Consolas" w:cstheme="minorHAnsi"/>
        </w:rPr>
      </w:pPr>
    </w:p>
    <w:p w14:paraId="5248FCC3" w14:textId="5515A4D2" w:rsidR="00E25BE6" w:rsidRDefault="00E25BE6" w:rsidP="007D6120">
      <w:pPr>
        <w:spacing w:after="0"/>
        <w:rPr>
          <w:rFonts w:ascii="Consolas" w:hAnsi="Consolas" w:cstheme="minorHAnsi"/>
        </w:rPr>
      </w:pPr>
    </w:p>
    <w:p w14:paraId="636CF5A0" w14:textId="77777777" w:rsidR="00E25BE6" w:rsidRPr="00E25BE6" w:rsidRDefault="00E25BE6" w:rsidP="007D612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251E488C" w14:textId="38C5FB47" w:rsidR="00E067AA" w:rsidRPr="00E25BE6" w:rsidRDefault="00E067AA" w:rsidP="007D612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#</w:t>
      </w:r>
      <w:r w:rsidR="00E25BE6" w:rsidRPr="00E25BE6">
        <w:rPr>
          <w:rFonts w:ascii="Consolas" w:hAnsi="Consolas" w:cstheme="minorHAnsi"/>
          <w:b/>
          <w:bCs/>
          <w:color w:val="0070C0"/>
        </w:rPr>
        <w:t>8</w:t>
      </w:r>
      <w:r w:rsidR="00E25BE6">
        <w:rPr>
          <w:rFonts w:ascii="Consolas" w:hAnsi="Consolas" w:cstheme="minorHAnsi"/>
          <w:b/>
          <w:bCs/>
          <w:color w:val="0070C0"/>
        </w:rPr>
        <w:t>-10</w:t>
      </w:r>
    </w:p>
    <w:p w14:paraId="3BED126B" w14:textId="77777777" w:rsidR="00E25BE6" w:rsidRDefault="00E25BE6" w:rsidP="007D6120">
      <w:pPr>
        <w:spacing w:after="0"/>
        <w:rPr>
          <w:rFonts w:ascii="Consolas" w:hAnsi="Consolas" w:cstheme="minorHAnsi"/>
        </w:rPr>
      </w:pPr>
    </w:p>
    <w:p w14:paraId="395C1B2E" w14:textId="1FA0B380" w:rsidR="00E067AA" w:rsidRPr="00907785" w:rsidRDefault="00A367B8" w:rsidP="007D6120">
      <w:pPr>
        <w:spacing w:after="0"/>
        <w:rPr>
          <w:rFonts w:ascii="Consolas" w:hAnsi="Consolas" w:cstheme="minorHAnsi"/>
        </w:rPr>
      </w:pPr>
      <w:r>
        <w:object w:dxaOrig="6000" w:dyaOrig="6600" w14:anchorId="5AABCF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02pt;height:330.5pt" o:ole="">
            <v:imagedata r:id="rId7" o:title=""/>
          </v:shape>
          <o:OLEObject Type="Embed" ProgID="Visio.Drawing.15" ShapeID="_x0000_i1027" DrawAspect="Content" ObjectID="_1805716188" r:id="rId8"/>
        </w:object>
      </w:r>
    </w:p>
    <w:sectPr w:rsidR="00E067AA" w:rsidRPr="0090778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BBF1D4" w14:textId="77777777" w:rsidR="002E2CE0" w:rsidRDefault="002E2CE0" w:rsidP="00B44503">
      <w:pPr>
        <w:spacing w:after="0" w:line="240" w:lineRule="auto"/>
      </w:pPr>
      <w:r>
        <w:separator/>
      </w:r>
    </w:p>
  </w:endnote>
  <w:endnote w:type="continuationSeparator" w:id="0">
    <w:p w14:paraId="6D11A2AC" w14:textId="77777777" w:rsidR="002E2CE0" w:rsidRDefault="002E2CE0" w:rsidP="00B44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2FF1D8" w14:textId="77777777" w:rsidR="002E2CE0" w:rsidRDefault="002E2CE0" w:rsidP="00B44503">
      <w:pPr>
        <w:spacing w:after="0" w:line="240" w:lineRule="auto"/>
      </w:pPr>
      <w:r>
        <w:separator/>
      </w:r>
    </w:p>
  </w:footnote>
  <w:footnote w:type="continuationSeparator" w:id="0">
    <w:p w14:paraId="2561229D" w14:textId="77777777" w:rsidR="002E2CE0" w:rsidRDefault="002E2CE0" w:rsidP="00B44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6A47"/>
    <w:multiLevelType w:val="hybridMultilevel"/>
    <w:tmpl w:val="EF5889D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18480C"/>
    <w:multiLevelType w:val="hybridMultilevel"/>
    <w:tmpl w:val="5CFA4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71936"/>
    <w:multiLevelType w:val="hybridMultilevel"/>
    <w:tmpl w:val="E5D0D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E3DDE"/>
    <w:multiLevelType w:val="hybridMultilevel"/>
    <w:tmpl w:val="70224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F425A"/>
    <w:multiLevelType w:val="hybridMultilevel"/>
    <w:tmpl w:val="532A0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A96D90"/>
    <w:multiLevelType w:val="hybridMultilevel"/>
    <w:tmpl w:val="E500BE14"/>
    <w:lvl w:ilvl="0" w:tplc="3920D90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 w:val="0"/>
        <w:bCs w:val="0"/>
        <w:sz w:val="22"/>
        <w:szCs w:val="22"/>
      </w:rPr>
    </w:lvl>
    <w:lvl w:ilvl="1" w:tplc="B7607DDC">
      <w:start w:val="1"/>
      <w:numFmt w:val="lowerLetter"/>
      <w:lvlText w:val="%2)"/>
      <w:lvlJc w:val="left"/>
      <w:pPr>
        <w:ind w:left="1440" w:hanging="360"/>
      </w:pPr>
      <w:rPr>
        <w:rFonts w:hint="default"/>
        <w:b w:val="0"/>
        <w:bCs w:val="0"/>
        <w:i w:val="0"/>
        <w:iCs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8797D"/>
    <w:multiLevelType w:val="hybridMultilevel"/>
    <w:tmpl w:val="8DB0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A487D"/>
    <w:multiLevelType w:val="hybridMultilevel"/>
    <w:tmpl w:val="5E904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271C99"/>
    <w:multiLevelType w:val="hybridMultilevel"/>
    <w:tmpl w:val="9CBEC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D91822"/>
    <w:multiLevelType w:val="hybridMultilevel"/>
    <w:tmpl w:val="EF0C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1336D5"/>
    <w:multiLevelType w:val="hybridMultilevel"/>
    <w:tmpl w:val="6DFCE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9702B3"/>
    <w:multiLevelType w:val="hybridMultilevel"/>
    <w:tmpl w:val="92A2F2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726AAE"/>
    <w:multiLevelType w:val="hybridMultilevel"/>
    <w:tmpl w:val="EB106F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D009B6"/>
    <w:multiLevelType w:val="hybridMultilevel"/>
    <w:tmpl w:val="54E2DC2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BDC2573"/>
    <w:multiLevelType w:val="hybridMultilevel"/>
    <w:tmpl w:val="B282D8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362389"/>
    <w:multiLevelType w:val="hybridMultilevel"/>
    <w:tmpl w:val="F19808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45943ED"/>
    <w:multiLevelType w:val="hybridMultilevel"/>
    <w:tmpl w:val="883CDB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7874FCF"/>
    <w:multiLevelType w:val="hybridMultilevel"/>
    <w:tmpl w:val="0CE27A4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A346A3A"/>
    <w:multiLevelType w:val="hybridMultilevel"/>
    <w:tmpl w:val="01B6E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7045BC"/>
    <w:multiLevelType w:val="hybridMultilevel"/>
    <w:tmpl w:val="4F3C21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F256B5"/>
    <w:multiLevelType w:val="hybridMultilevel"/>
    <w:tmpl w:val="6090F2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47740B"/>
    <w:multiLevelType w:val="hybridMultilevel"/>
    <w:tmpl w:val="2B48B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BE52AF8"/>
    <w:multiLevelType w:val="hybridMultilevel"/>
    <w:tmpl w:val="6B0626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A60A73"/>
    <w:multiLevelType w:val="hybridMultilevel"/>
    <w:tmpl w:val="06A894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9F7494"/>
    <w:multiLevelType w:val="hybridMultilevel"/>
    <w:tmpl w:val="97E4A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2014E8"/>
    <w:multiLevelType w:val="hybridMultilevel"/>
    <w:tmpl w:val="61B6E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4637AC"/>
    <w:multiLevelType w:val="hybridMultilevel"/>
    <w:tmpl w:val="BD9C99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AE3919"/>
    <w:multiLevelType w:val="hybridMultilevel"/>
    <w:tmpl w:val="450681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C12737"/>
    <w:multiLevelType w:val="hybridMultilevel"/>
    <w:tmpl w:val="220219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9B6F39"/>
    <w:multiLevelType w:val="hybridMultilevel"/>
    <w:tmpl w:val="63A8B2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29B0284"/>
    <w:multiLevelType w:val="hybridMultilevel"/>
    <w:tmpl w:val="43662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446446"/>
    <w:multiLevelType w:val="hybridMultilevel"/>
    <w:tmpl w:val="F350D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1"/>
  </w:num>
  <w:num w:numId="2">
    <w:abstractNumId w:val="10"/>
  </w:num>
  <w:num w:numId="3">
    <w:abstractNumId w:val="23"/>
  </w:num>
  <w:num w:numId="4">
    <w:abstractNumId w:val="0"/>
  </w:num>
  <w:num w:numId="5">
    <w:abstractNumId w:val="7"/>
  </w:num>
  <w:num w:numId="6">
    <w:abstractNumId w:val="21"/>
  </w:num>
  <w:num w:numId="7">
    <w:abstractNumId w:val="17"/>
  </w:num>
  <w:num w:numId="8">
    <w:abstractNumId w:val="11"/>
  </w:num>
  <w:num w:numId="9">
    <w:abstractNumId w:val="20"/>
  </w:num>
  <w:num w:numId="10">
    <w:abstractNumId w:val="2"/>
  </w:num>
  <w:num w:numId="11">
    <w:abstractNumId w:val="15"/>
  </w:num>
  <w:num w:numId="12">
    <w:abstractNumId w:val="22"/>
  </w:num>
  <w:num w:numId="13">
    <w:abstractNumId w:val="28"/>
  </w:num>
  <w:num w:numId="14">
    <w:abstractNumId w:val="19"/>
  </w:num>
  <w:num w:numId="15">
    <w:abstractNumId w:val="27"/>
  </w:num>
  <w:num w:numId="16">
    <w:abstractNumId w:val="29"/>
  </w:num>
  <w:num w:numId="17">
    <w:abstractNumId w:val="8"/>
  </w:num>
  <w:num w:numId="18">
    <w:abstractNumId w:val="26"/>
  </w:num>
  <w:num w:numId="19">
    <w:abstractNumId w:val="9"/>
  </w:num>
  <w:num w:numId="20">
    <w:abstractNumId w:val="25"/>
  </w:num>
  <w:num w:numId="21">
    <w:abstractNumId w:val="18"/>
  </w:num>
  <w:num w:numId="22">
    <w:abstractNumId w:val="12"/>
  </w:num>
  <w:num w:numId="23">
    <w:abstractNumId w:val="1"/>
  </w:num>
  <w:num w:numId="24">
    <w:abstractNumId w:val="3"/>
  </w:num>
  <w:num w:numId="25">
    <w:abstractNumId w:val="30"/>
  </w:num>
  <w:num w:numId="26">
    <w:abstractNumId w:val="4"/>
  </w:num>
  <w:num w:numId="27">
    <w:abstractNumId w:val="13"/>
  </w:num>
  <w:num w:numId="28">
    <w:abstractNumId w:val="16"/>
  </w:num>
  <w:num w:numId="29">
    <w:abstractNumId w:val="24"/>
  </w:num>
  <w:num w:numId="30">
    <w:abstractNumId w:val="14"/>
  </w:num>
  <w:num w:numId="31">
    <w:abstractNumId w:val="5"/>
  </w:num>
  <w:num w:numId="3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32E5"/>
    <w:rsid w:val="00001DAB"/>
    <w:rsid w:val="00015731"/>
    <w:rsid w:val="00025305"/>
    <w:rsid w:val="00026A91"/>
    <w:rsid w:val="000303E4"/>
    <w:rsid w:val="000520DF"/>
    <w:rsid w:val="00063266"/>
    <w:rsid w:val="0006650B"/>
    <w:rsid w:val="00096003"/>
    <w:rsid w:val="000A143B"/>
    <w:rsid w:val="000B617D"/>
    <w:rsid w:val="000C6E1E"/>
    <w:rsid w:val="000D0639"/>
    <w:rsid w:val="000E5E5B"/>
    <w:rsid w:val="00112D8A"/>
    <w:rsid w:val="00123CF9"/>
    <w:rsid w:val="00130384"/>
    <w:rsid w:val="001350D3"/>
    <w:rsid w:val="00141A3E"/>
    <w:rsid w:val="0014252F"/>
    <w:rsid w:val="00150E36"/>
    <w:rsid w:val="00154656"/>
    <w:rsid w:val="00156F6F"/>
    <w:rsid w:val="001612E0"/>
    <w:rsid w:val="001645E8"/>
    <w:rsid w:val="0017120C"/>
    <w:rsid w:val="00171335"/>
    <w:rsid w:val="00176F18"/>
    <w:rsid w:val="00195726"/>
    <w:rsid w:val="00197D5B"/>
    <w:rsid w:val="001B0255"/>
    <w:rsid w:val="001B1398"/>
    <w:rsid w:val="001C13F3"/>
    <w:rsid w:val="001C6A0B"/>
    <w:rsid w:val="001E1301"/>
    <w:rsid w:val="001E21D6"/>
    <w:rsid w:val="001E5E35"/>
    <w:rsid w:val="001F278A"/>
    <w:rsid w:val="001F5197"/>
    <w:rsid w:val="001F6F5B"/>
    <w:rsid w:val="0020453A"/>
    <w:rsid w:val="0021214A"/>
    <w:rsid w:val="002220CC"/>
    <w:rsid w:val="00224A3F"/>
    <w:rsid w:val="002376E6"/>
    <w:rsid w:val="00240CA2"/>
    <w:rsid w:val="002416A3"/>
    <w:rsid w:val="00261D9B"/>
    <w:rsid w:val="002656CB"/>
    <w:rsid w:val="002657F5"/>
    <w:rsid w:val="002729DF"/>
    <w:rsid w:val="00290F86"/>
    <w:rsid w:val="002961E7"/>
    <w:rsid w:val="002A7772"/>
    <w:rsid w:val="002B3AD7"/>
    <w:rsid w:val="002B4EDD"/>
    <w:rsid w:val="002D0D0B"/>
    <w:rsid w:val="002E1BCE"/>
    <w:rsid w:val="002E2CE0"/>
    <w:rsid w:val="00312632"/>
    <w:rsid w:val="0032144F"/>
    <w:rsid w:val="003332B0"/>
    <w:rsid w:val="003371C0"/>
    <w:rsid w:val="00353512"/>
    <w:rsid w:val="00360F9E"/>
    <w:rsid w:val="00373C05"/>
    <w:rsid w:val="00374863"/>
    <w:rsid w:val="0037619C"/>
    <w:rsid w:val="003921BC"/>
    <w:rsid w:val="00392F6E"/>
    <w:rsid w:val="00394C42"/>
    <w:rsid w:val="003C175A"/>
    <w:rsid w:val="003D1311"/>
    <w:rsid w:val="003F15D3"/>
    <w:rsid w:val="003F3A10"/>
    <w:rsid w:val="003F7586"/>
    <w:rsid w:val="00406962"/>
    <w:rsid w:val="004624E3"/>
    <w:rsid w:val="0046389A"/>
    <w:rsid w:val="004672EC"/>
    <w:rsid w:val="0047344C"/>
    <w:rsid w:val="0047786F"/>
    <w:rsid w:val="0048377A"/>
    <w:rsid w:val="00486131"/>
    <w:rsid w:val="004A2061"/>
    <w:rsid w:val="004C0117"/>
    <w:rsid w:val="004C5158"/>
    <w:rsid w:val="004E6A2C"/>
    <w:rsid w:val="004F58B1"/>
    <w:rsid w:val="005032E5"/>
    <w:rsid w:val="00513FAE"/>
    <w:rsid w:val="00537CCB"/>
    <w:rsid w:val="00541E70"/>
    <w:rsid w:val="00551A87"/>
    <w:rsid w:val="00556B9E"/>
    <w:rsid w:val="0057198A"/>
    <w:rsid w:val="005735A3"/>
    <w:rsid w:val="0058624A"/>
    <w:rsid w:val="0059479F"/>
    <w:rsid w:val="005A4FB8"/>
    <w:rsid w:val="005C4120"/>
    <w:rsid w:val="005D03F8"/>
    <w:rsid w:val="005D1615"/>
    <w:rsid w:val="005E7DDD"/>
    <w:rsid w:val="005F39EC"/>
    <w:rsid w:val="005F441C"/>
    <w:rsid w:val="00601542"/>
    <w:rsid w:val="006101A8"/>
    <w:rsid w:val="00617062"/>
    <w:rsid w:val="0065665B"/>
    <w:rsid w:val="006602FA"/>
    <w:rsid w:val="0066126B"/>
    <w:rsid w:val="0066362F"/>
    <w:rsid w:val="006720E5"/>
    <w:rsid w:val="00681CFE"/>
    <w:rsid w:val="006860B1"/>
    <w:rsid w:val="006C6809"/>
    <w:rsid w:val="006D1D65"/>
    <w:rsid w:val="006D695A"/>
    <w:rsid w:val="006E48C2"/>
    <w:rsid w:val="006F4D94"/>
    <w:rsid w:val="007020AA"/>
    <w:rsid w:val="00703465"/>
    <w:rsid w:val="00703B79"/>
    <w:rsid w:val="0071440C"/>
    <w:rsid w:val="0071446D"/>
    <w:rsid w:val="00715EC0"/>
    <w:rsid w:val="00723E6E"/>
    <w:rsid w:val="007464D3"/>
    <w:rsid w:val="007529E9"/>
    <w:rsid w:val="007634B5"/>
    <w:rsid w:val="00790C37"/>
    <w:rsid w:val="00795822"/>
    <w:rsid w:val="00795A79"/>
    <w:rsid w:val="007A7AAD"/>
    <w:rsid w:val="007C760C"/>
    <w:rsid w:val="007D6120"/>
    <w:rsid w:val="007E1B3A"/>
    <w:rsid w:val="007E49CF"/>
    <w:rsid w:val="0081661E"/>
    <w:rsid w:val="00837C0A"/>
    <w:rsid w:val="0084051B"/>
    <w:rsid w:val="00853DEB"/>
    <w:rsid w:val="00860A2C"/>
    <w:rsid w:val="00860EDC"/>
    <w:rsid w:val="00861208"/>
    <w:rsid w:val="00862EED"/>
    <w:rsid w:val="00871790"/>
    <w:rsid w:val="00874E8B"/>
    <w:rsid w:val="0087624C"/>
    <w:rsid w:val="0088329C"/>
    <w:rsid w:val="00886A7A"/>
    <w:rsid w:val="00890FD4"/>
    <w:rsid w:val="008975FF"/>
    <w:rsid w:val="00897CF6"/>
    <w:rsid w:val="008A3D2F"/>
    <w:rsid w:val="008B454F"/>
    <w:rsid w:val="008C1672"/>
    <w:rsid w:val="008C4407"/>
    <w:rsid w:val="008C5E6A"/>
    <w:rsid w:val="008D09B3"/>
    <w:rsid w:val="008D1D19"/>
    <w:rsid w:val="008E5461"/>
    <w:rsid w:val="008E6246"/>
    <w:rsid w:val="008F3FC6"/>
    <w:rsid w:val="00907785"/>
    <w:rsid w:val="00934028"/>
    <w:rsid w:val="00943F78"/>
    <w:rsid w:val="009441D3"/>
    <w:rsid w:val="00947F4B"/>
    <w:rsid w:val="009502BC"/>
    <w:rsid w:val="00953F6C"/>
    <w:rsid w:val="0096618E"/>
    <w:rsid w:val="009678A6"/>
    <w:rsid w:val="00970DDA"/>
    <w:rsid w:val="0099152A"/>
    <w:rsid w:val="009932D4"/>
    <w:rsid w:val="00996E8E"/>
    <w:rsid w:val="00996F26"/>
    <w:rsid w:val="009A213D"/>
    <w:rsid w:val="009C5384"/>
    <w:rsid w:val="009E03DF"/>
    <w:rsid w:val="009F0555"/>
    <w:rsid w:val="009F7155"/>
    <w:rsid w:val="00A2195A"/>
    <w:rsid w:val="00A36592"/>
    <w:rsid w:val="00A367B8"/>
    <w:rsid w:val="00A51A47"/>
    <w:rsid w:val="00A5264F"/>
    <w:rsid w:val="00A82D16"/>
    <w:rsid w:val="00A863C3"/>
    <w:rsid w:val="00A86E43"/>
    <w:rsid w:val="00A95A63"/>
    <w:rsid w:val="00A97997"/>
    <w:rsid w:val="00AA2E80"/>
    <w:rsid w:val="00AA5C33"/>
    <w:rsid w:val="00AA7B2B"/>
    <w:rsid w:val="00AF0AAE"/>
    <w:rsid w:val="00B054B3"/>
    <w:rsid w:val="00B162B9"/>
    <w:rsid w:val="00B30CB3"/>
    <w:rsid w:val="00B32803"/>
    <w:rsid w:val="00B44503"/>
    <w:rsid w:val="00B46E17"/>
    <w:rsid w:val="00B74FF0"/>
    <w:rsid w:val="00B75DCD"/>
    <w:rsid w:val="00B81FD4"/>
    <w:rsid w:val="00B8600B"/>
    <w:rsid w:val="00B91077"/>
    <w:rsid w:val="00B9129E"/>
    <w:rsid w:val="00B922A4"/>
    <w:rsid w:val="00B94767"/>
    <w:rsid w:val="00BB173C"/>
    <w:rsid w:val="00BB2A57"/>
    <w:rsid w:val="00BB4C6B"/>
    <w:rsid w:val="00BD0A03"/>
    <w:rsid w:val="00BE6020"/>
    <w:rsid w:val="00BE66E1"/>
    <w:rsid w:val="00BF350C"/>
    <w:rsid w:val="00BF3889"/>
    <w:rsid w:val="00C05400"/>
    <w:rsid w:val="00C07385"/>
    <w:rsid w:val="00C21DE6"/>
    <w:rsid w:val="00C25B01"/>
    <w:rsid w:val="00C310DE"/>
    <w:rsid w:val="00C33725"/>
    <w:rsid w:val="00C339EB"/>
    <w:rsid w:val="00C40E70"/>
    <w:rsid w:val="00C45199"/>
    <w:rsid w:val="00C51DD2"/>
    <w:rsid w:val="00C524A2"/>
    <w:rsid w:val="00C6312F"/>
    <w:rsid w:val="00C65542"/>
    <w:rsid w:val="00C66F90"/>
    <w:rsid w:val="00C740B3"/>
    <w:rsid w:val="00C779A5"/>
    <w:rsid w:val="00C8493F"/>
    <w:rsid w:val="00C976BE"/>
    <w:rsid w:val="00CA145E"/>
    <w:rsid w:val="00CA4CEB"/>
    <w:rsid w:val="00CB3B2D"/>
    <w:rsid w:val="00CD6569"/>
    <w:rsid w:val="00CD695A"/>
    <w:rsid w:val="00CE42A0"/>
    <w:rsid w:val="00CF0D0E"/>
    <w:rsid w:val="00D0184E"/>
    <w:rsid w:val="00D019CD"/>
    <w:rsid w:val="00D06734"/>
    <w:rsid w:val="00D11E71"/>
    <w:rsid w:val="00D152AA"/>
    <w:rsid w:val="00D255CA"/>
    <w:rsid w:val="00D25D34"/>
    <w:rsid w:val="00D37ADE"/>
    <w:rsid w:val="00D45B51"/>
    <w:rsid w:val="00D55BAE"/>
    <w:rsid w:val="00D75BAA"/>
    <w:rsid w:val="00D81EEA"/>
    <w:rsid w:val="00D87B25"/>
    <w:rsid w:val="00D90C54"/>
    <w:rsid w:val="00DD30CB"/>
    <w:rsid w:val="00DD5F53"/>
    <w:rsid w:val="00DE67F8"/>
    <w:rsid w:val="00DF5BDA"/>
    <w:rsid w:val="00DF66C3"/>
    <w:rsid w:val="00E067AA"/>
    <w:rsid w:val="00E0767B"/>
    <w:rsid w:val="00E20BC8"/>
    <w:rsid w:val="00E25BE6"/>
    <w:rsid w:val="00E37CC0"/>
    <w:rsid w:val="00E40881"/>
    <w:rsid w:val="00E532C2"/>
    <w:rsid w:val="00E55E75"/>
    <w:rsid w:val="00E96461"/>
    <w:rsid w:val="00EC6A64"/>
    <w:rsid w:val="00ED6222"/>
    <w:rsid w:val="00ED7332"/>
    <w:rsid w:val="00EE6048"/>
    <w:rsid w:val="00EF4CB6"/>
    <w:rsid w:val="00F14922"/>
    <w:rsid w:val="00F3047C"/>
    <w:rsid w:val="00F33D82"/>
    <w:rsid w:val="00F41F3E"/>
    <w:rsid w:val="00F55E57"/>
    <w:rsid w:val="00F72073"/>
    <w:rsid w:val="00F72A1F"/>
    <w:rsid w:val="00F73B65"/>
    <w:rsid w:val="00F87721"/>
    <w:rsid w:val="00FA25F4"/>
    <w:rsid w:val="00FA43B9"/>
    <w:rsid w:val="00FB64DE"/>
    <w:rsid w:val="00FC3B6C"/>
    <w:rsid w:val="00FC3BEC"/>
    <w:rsid w:val="00FD2C9D"/>
    <w:rsid w:val="00FD5DA9"/>
    <w:rsid w:val="00FE009D"/>
    <w:rsid w:val="00FE07A6"/>
    <w:rsid w:val="00FF6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7D2190"/>
  <w15:chartTrackingRefBased/>
  <w15:docId w15:val="{5624300F-D270-4600-8836-199FFC046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67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74F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FF0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503"/>
  </w:style>
  <w:style w:type="paragraph" w:styleId="Footer">
    <w:name w:val="footer"/>
    <w:basedOn w:val="Normal"/>
    <w:link w:val="Foot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503"/>
  </w:style>
  <w:style w:type="character" w:customStyle="1" w:styleId="textlayer--absolute">
    <w:name w:val="textlayer--absolute"/>
    <w:basedOn w:val="DefaultParagraphFont"/>
    <w:rsid w:val="00C310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11</Pages>
  <Words>822</Words>
  <Characters>4689</Characters>
  <Application>Microsoft Office Word</Application>
  <DocSecurity>0</DocSecurity>
  <Lines>39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Thornton</dc:creator>
  <cp:keywords/>
  <dc:description/>
  <cp:lastModifiedBy>Julie Thornton</cp:lastModifiedBy>
  <cp:revision>23</cp:revision>
  <cp:lastPrinted>2023-09-05T20:20:00Z</cp:lastPrinted>
  <dcterms:created xsi:type="dcterms:W3CDTF">2023-10-24T17:12:00Z</dcterms:created>
  <dcterms:modified xsi:type="dcterms:W3CDTF">2025-04-09T20:03:00Z</dcterms:modified>
</cp:coreProperties>
</file>